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B62" w:rsidRPr="00F31A7C" w:rsidRDefault="00DE30FB" w:rsidP="00DD1C9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5020310</wp:posOffset>
                </wp:positionH>
                <wp:positionV relativeFrom="paragraph">
                  <wp:posOffset>-1005205</wp:posOffset>
                </wp:positionV>
                <wp:extent cx="561975" cy="259080"/>
                <wp:effectExtent l="0" t="0" r="28575" b="26670"/>
                <wp:wrapNone/>
                <wp:docPr id="23" name="สี่เหลี่ยมผืนผ้า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1975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4" o:spid="_x0000_s1026" style="position:absolute;margin-left:395.3pt;margin-top:-79.15pt;width:44.25pt;height:20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" strokecolor="white [3212]"/>
            </w:pict>
          </mc:Fallback>
        </mc:AlternateContent>
      </w:r>
      <w:bookmarkStart w:id="0" w:name="_Toc339536476"/>
      <w:r w:rsidR="004F4B62" w:rsidRPr="00F31A7C">
        <w:rPr>
          <w:rFonts w:ascii="TH SarabunPSK" w:hAnsi="TH SarabunPSK" w:cs="TH SarabunPSK"/>
          <w:b/>
          <w:bCs/>
          <w:sz w:val="40"/>
          <w:szCs w:val="40"/>
          <w:cs/>
        </w:rPr>
        <w:t>บทที่ 1</w:t>
      </w:r>
      <w:bookmarkEnd w:id="0"/>
    </w:p>
    <w:p w:rsidR="00AC558E" w:rsidRPr="00F31A7C" w:rsidRDefault="00AC558E" w:rsidP="00DD1C9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A963F0" w:rsidRPr="00F31A7C" w:rsidRDefault="00DE30FB" w:rsidP="00DD1C9C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906010</wp:posOffset>
                </wp:positionH>
                <wp:positionV relativeFrom="paragraph">
                  <wp:posOffset>-1097915</wp:posOffset>
                </wp:positionV>
                <wp:extent cx="676275" cy="457200"/>
                <wp:effectExtent l="0" t="0" r="9525" b="0"/>
                <wp:wrapNone/>
                <wp:docPr id="22" name="สี่เหลี่ยมผืนผ้า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3" o:spid="_x0000_s1026" style="position:absolute;margin-left:386.3pt;margin-top:-86.45pt;width:53.25pt;height:3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" stroked="f"/>
            </w:pict>
          </mc:Fallback>
        </mc:AlternateContent>
      </w:r>
      <w:bookmarkStart w:id="1" w:name="_Toc339536477"/>
      <w:r w:rsidR="00F6227D" w:rsidRPr="00F31A7C">
        <w:rPr>
          <w:rFonts w:ascii="TH SarabunPSK" w:hAnsi="TH SarabunPSK" w:cs="TH SarabunPSK"/>
          <w:b/>
          <w:bCs/>
          <w:sz w:val="36"/>
          <w:szCs w:val="36"/>
          <w:cs/>
        </w:rPr>
        <w:t>บ</w:t>
      </w:r>
      <w:r w:rsidR="004F4B62" w:rsidRPr="00F31A7C">
        <w:rPr>
          <w:rFonts w:ascii="TH SarabunPSK" w:hAnsi="TH SarabunPSK" w:cs="TH SarabunPSK"/>
          <w:b/>
          <w:bCs/>
          <w:sz w:val="36"/>
          <w:szCs w:val="36"/>
          <w:cs/>
        </w:rPr>
        <w:t>ทนำ</w:t>
      </w:r>
      <w:bookmarkEnd w:id="1"/>
    </w:p>
    <w:p w:rsidR="004F4B62" w:rsidRPr="00F31A7C" w:rsidRDefault="004F4B62" w:rsidP="00DD1C9C">
      <w:pPr>
        <w:rPr>
          <w:rFonts w:ascii="TH SarabunPSK" w:hAnsi="TH SarabunPSK" w:cs="TH SarabunPSK"/>
          <w:b/>
          <w:bCs/>
          <w:sz w:val="32"/>
        </w:rPr>
      </w:pPr>
    </w:p>
    <w:p w:rsidR="004F4B62" w:rsidRPr="00F31A7C" w:rsidRDefault="004F4B62" w:rsidP="00DD1C9C">
      <w:pPr>
        <w:rPr>
          <w:rFonts w:ascii="TH SarabunPSK" w:hAnsi="TH SarabunPSK" w:cs="TH SarabunPSK"/>
          <w:b/>
          <w:bCs/>
          <w:sz w:val="32"/>
        </w:rPr>
      </w:pPr>
      <w:bookmarkStart w:id="2" w:name="_Toc339536478"/>
      <w:r w:rsidRPr="00F31A7C">
        <w:rPr>
          <w:rFonts w:ascii="TH SarabunPSK" w:hAnsi="TH SarabunPSK" w:cs="TH SarabunPSK"/>
          <w:b/>
          <w:bCs/>
          <w:sz w:val="32"/>
          <w:cs/>
        </w:rPr>
        <w:t>ความเป็นมาและความสำคัญของโครงงานพิเศษ</w:t>
      </w:r>
      <w:bookmarkEnd w:id="2"/>
    </w:p>
    <w:p w:rsidR="00C31D1C" w:rsidRPr="00F31A7C" w:rsidRDefault="00A963F0" w:rsidP="00783B70">
      <w:pPr>
        <w:ind w:left="283"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ในยุคนี้การดูแลรักษาสุขภาพที่ค่อนข้างเป็นที่นิยม</w:t>
      </w:r>
      <w:r w:rsidR="00F6227D" w:rsidRPr="00F31A7C">
        <w:rPr>
          <w:rFonts w:ascii="TH SarabunPSK" w:hAnsi="TH SarabunPSK" w:cs="TH SarabunPSK"/>
          <w:sz w:val="32"/>
          <w:cs/>
        </w:rPr>
        <w:t xml:space="preserve"> จึงทำให้ธุรกิจประเภทความสวย</w:t>
      </w:r>
    </w:p>
    <w:p w:rsidR="00A963F0" w:rsidRPr="00F31A7C" w:rsidRDefault="00F6227D" w:rsidP="00783B70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ความ</w:t>
      </w:r>
      <w:r w:rsidR="00A963F0" w:rsidRPr="00F31A7C">
        <w:rPr>
          <w:rFonts w:ascii="TH SarabunPSK" w:hAnsi="TH SarabunPSK" w:cs="TH SarabunPSK"/>
          <w:sz w:val="32"/>
          <w:cs/>
        </w:rPr>
        <w:t>งาม</w:t>
      </w:r>
      <w:proofErr w:type="spellStart"/>
      <w:r w:rsidR="00A963F0" w:rsidRPr="00F31A7C">
        <w:rPr>
          <w:rFonts w:ascii="TH SarabunPSK" w:hAnsi="TH SarabunPSK" w:cs="TH SarabunPSK"/>
          <w:sz w:val="32"/>
          <w:cs/>
        </w:rPr>
        <w:t>อย่างส</w:t>
      </w:r>
      <w:proofErr w:type="spellEnd"/>
      <w:r w:rsidR="00A963F0" w:rsidRPr="00F31A7C">
        <w:rPr>
          <w:rFonts w:ascii="TH SarabunPSK" w:hAnsi="TH SarabunPSK" w:cs="TH SarabunPSK"/>
          <w:sz w:val="32"/>
          <w:cs/>
        </w:rPr>
        <w:t>ปาเกิดขึ้นมากมายซึ่งร้าน</w:t>
      </w:r>
      <w:r w:rsidR="00A963F0" w:rsidRPr="00F31A7C">
        <w:rPr>
          <w:rFonts w:ascii="TH SarabunPSK" w:hAnsi="TH SarabunPSK" w:cs="TH SarabunPSK"/>
          <w:sz w:val="32"/>
        </w:rPr>
        <w:t xml:space="preserve">Ai Spa Beauty </w:t>
      </w:r>
      <w:r w:rsidR="00A963F0" w:rsidRPr="00F31A7C">
        <w:rPr>
          <w:rFonts w:ascii="TH SarabunPSK" w:hAnsi="TH SarabunPSK" w:cs="TH SarabunPSK"/>
          <w:sz w:val="32"/>
          <w:cs/>
        </w:rPr>
        <w:t>ก็เป็นธุรกิจประเภทความสวยความงาม</w:t>
      </w:r>
      <w:r w:rsidRPr="00F31A7C">
        <w:rPr>
          <w:rFonts w:ascii="TH SarabunPSK" w:hAnsi="TH SarabunPSK" w:cs="TH SarabunPSK"/>
          <w:sz w:val="32"/>
          <w:cs/>
        </w:rPr>
        <w:t xml:space="preserve"> เช่นเดียวกัน </w:t>
      </w:r>
      <w:r w:rsidR="00A963F0" w:rsidRPr="00F31A7C">
        <w:rPr>
          <w:rFonts w:ascii="TH SarabunPSK" w:hAnsi="TH SarabunPSK" w:cs="TH SarabunPSK"/>
          <w:sz w:val="32"/>
          <w:cs/>
        </w:rPr>
        <w:t xml:space="preserve">ร้าน </w:t>
      </w:r>
      <w:r w:rsidR="00A963F0" w:rsidRPr="00F31A7C">
        <w:rPr>
          <w:rFonts w:ascii="TH SarabunPSK" w:hAnsi="TH SarabunPSK" w:cs="TH SarabunPSK"/>
          <w:sz w:val="32"/>
        </w:rPr>
        <w:t xml:space="preserve">Ai Spa Beauty </w:t>
      </w:r>
      <w:r w:rsidR="00A963F0" w:rsidRPr="00F31A7C">
        <w:rPr>
          <w:rFonts w:ascii="TH SarabunPSK" w:hAnsi="TH SarabunPSK" w:cs="TH SarabunPSK"/>
          <w:sz w:val="32"/>
          <w:cs/>
        </w:rPr>
        <w:t xml:space="preserve">ตั้งอยู่ที่ </w:t>
      </w:r>
      <w:r w:rsidR="00A963F0" w:rsidRPr="00F31A7C">
        <w:rPr>
          <w:rFonts w:ascii="TH SarabunPSK" w:hAnsi="TH SarabunPSK" w:cs="TH SarabunPSK"/>
          <w:sz w:val="32"/>
        </w:rPr>
        <w:t xml:space="preserve">18/6 </w:t>
      </w:r>
      <w:r w:rsidR="00A963F0" w:rsidRPr="00F31A7C">
        <w:rPr>
          <w:rFonts w:ascii="TH SarabunPSK" w:hAnsi="TH SarabunPSK" w:cs="TH SarabunPSK"/>
          <w:sz w:val="32"/>
          <w:cs/>
        </w:rPr>
        <w:t xml:space="preserve">หมู่ </w:t>
      </w:r>
      <w:r w:rsidR="00A963F0" w:rsidRPr="00F31A7C">
        <w:rPr>
          <w:rFonts w:ascii="TH SarabunPSK" w:hAnsi="TH SarabunPSK" w:cs="TH SarabunPSK"/>
          <w:sz w:val="32"/>
        </w:rPr>
        <w:t>1</w:t>
      </w:r>
      <w:r w:rsidR="00A963F0" w:rsidRPr="00F31A7C">
        <w:rPr>
          <w:rFonts w:ascii="TH SarabunPSK" w:hAnsi="TH SarabunPSK" w:cs="TH SarabunPSK"/>
          <w:sz w:val="32"/>
          <w:cs/>
        </w:rPr>
        <w:t xml:space="preserve"> ถนนรังสิต </w:t>
      </w:r>
      <w:r w:rsidR="00084A0E" w:rsidRPr="00F31A7C">
        <w:rPr>
          <w:rFonts w:ascii="TH SarabunPSK" w:hAnsi="TH SarabunPSK" w:cs="TH SarabunPSK"/>
          <w:sz w:val="32"/>
        </w:rPr>
        <w:t>-</w:t>
      </w:r>
      <w:r w:rsidR="00A963F0" w:rsidRPr="00F31A7C">
        <w:rPr>
          <w:rFonts w:ascii="TH SarabunPSK" w:hAnsi="TH SarabunPSK" w:cs="TH SarabunPSK"/>
          <w:sz w:val="32"/>
          <w:cs/>
        </w:rPr>
        <w:t>ปทุม ตำบลบ้านกลาง อำเภอ</w:t>
      </w:r>
      <w:r w:rsidRPr="00F31A7C">
        <w:rPr>
          <w:rFonts w:ascii="TH SarabunPSK" w:hAnsi="TH SarabunPSK" w:cs="TH SarabunPSK"/>
          <w:sz w:val="32"/>
          <w:cs/>
        </w:rPr>
        <w:t xml:space="preserve">เมือง จังหวัดปทุมธานี </w:t>
      </w:r>
      <w:r w:rsidR="00A963F0" w:rsidRPr="00F31A7C">
        <w:rPr>
          <w:rFonts w:ascii="TH SarabunPSK" w:hAnsi="TH SarabunPSK" w:cs="TH SarabunPSK"/>
          <w:sz w:val="32"/>
        </w:rPr>
        <w:t>12000</w:t>
      </w:r>
      <w:r w:rsidR="00A963F0" w:rsidRPr="00F31A7C">
        <w:rPr>
          <w:rFonts w:ascii="TH SarabunPSK" w:hAnsi="TH SarabunPSK" w:cs="TH SarabunPSK"/>
          <w:sz w:val="32"/>
          <w:cs/>
        </w:rPr>
        <w:t xml:space="preserve"> เป็นร้านทำธุรกิจทางด้านความสวยความ</w:t>
      </w:r>
      <w:proofErr w:type="spellStart"/>
      <w:r w:rsidRPr="00F31A7C">
        <w:rPr>
          <w:rFonts w:ascii="TH SarabunPSK" w:hAnsi="TH SarabunPSK" w:cs="TH SarabunPSK"/>
          <w:sz w:val="32"/>
          <w:cs/>
        </w:rPr>
        <w:t>งามสปา</w:t>
      </w:r>
      <w:proofErr w:type="spellEnd"/>
      <w:r w:rsidR="00A963F0" w:rsidRPr="00F31A7C">
        <w:rPr>
          <w:rFonts w:ascii="TH SarabunPSK" w:hAnsi="TH SarabunPSK" w:cs="TH SarabunPSK"/>
          <w:sz w:val="32"/>
          <w:cs/>
        </w:rPr>
        <w:t xml:space="preserve"> ซึ่งทางร้านมีลูกค้ามาใช้บริการเป็นจำนวนมากจึงทำให้การเก็บข้อมูลภายในร้านมีจำนวนมากขึ้นตามไปด้วย ประกอบด้วยร้าน </w:t>
      </w:r>
      <w:r w:rsidR="00A963F0" w:rsidRPr="00F31A7C">
        <w:rPr>
          <w:rFonts w:ascii="TH SarabunPSK" w:hAnsi="TH SarabunPSK" w:cs="TH SarabunPSK"/>
          <w:sz w:val="32"/>
        </w:rPr>
        <w:t xml:space="preserve">Ai Spa Beauty </w:t>
      </w:r>
      <w:r w:rsidR="00A963F0" w:rsidRPr="00F31A7C">
        <w:rPr>
          <w:rFonts w:ascii="TH SarabunPSK" w:hAnsi="TH SarabunPSK" w:cs="TH SarabunPSK"/>
          <w:sz w:val="32"/>
          <w:cs/>
        </w:rPr>
        <w:t>จัดเก็บเอกสารและบันทึกข้อมูลลงสมุดเท่านั้น ซึ่งอาจก่อให้เกิด</w:t>
      </w:r>
      <w:r w:rsidRPr="00F31A7C">
        <w:rPr>
          <w:rFonts w:ascii="TH SarabunPSK" w:hAnsi="TH SarabunPSK" w:cs="TH SarabunPSK"/>
          <w:sz w:val="32"/>
          <w:cs/>
        </w:rPr>
        <w:t>การสูญหายของเอกสารต่างๆ</w:t>
      </w:r>
      <w:r w:rsidR="00C31D1C" w:rsidRPr="00F31A7C">
        <w:rPr>
          <w:rFonts w:ascii="TH SarabunPSK" w:hAnsi="TH SarabunPSK" w:cs="TH SarabunPSK"/>
          <w:sz w:val="32"/>
          <w:cs/>
        </w:rPr>
        <w:t xml:space="preserve">ได้ </w:t>
      </w:r>
      <w:r w:rsidR="00A963F0" w:rsidRPr="00F31A7C">
        <w:rPr>
          <w:rFonts w:ascii="TH SarabunPSK" w:hAnsi="TH SarabunPSK" w:cs="TH SarabunPSK"/>
          <w:sz w:val="32"/>
          <w:cs/>
        </w:rPr>
        <w:t>และในส่วนของการค้นหาข้อมูลกับการจัดเก็บข้อมูลนั้นทำได้ยากลำบากและเกิดความล่าช้า เพราะข้อมูลทั้งหมดถูกบันทึกอยู่ในรูปแบบของกระดาษปัญหาส่วนใหญ่ในการจัดการ</w:t>
      </w:r>
      <w:r w:rsidR="009A08C0" w:rsidRPr="00F31A7C">
        <w:rPr>
          <w:rFonts w:ascii="TH SarabunPSK" w:hAnsi="TH SarabunPSK" w:cs="TH SarabunPSK"/>
          <w:sz w:val="32"/>
          <w:cs/>
        </w:rPr>
        <w:t xml:space="preserve">ร้าน </w:t>
      </w:r>
      <w:r w:rsidR="00A963F0" w:rsidRPr="00F31A7C">
        <w:rPr>
          <w:rFonts w:ascii="TH SarabunPSK" w:hAnsi="TH SarabunPSK" w:cs="TH SarabunPSK"/>
          <w:sz w:val="32"/>
          <w:shd w:val="clear" w:color="auto" w:fill="FFFFFF"/>
        </w:rPr>
        <w:t>Ai Spa Beauty</w:t>
      </w:r>
      <w:r w:rsidR="00A963F0" w:rsidRPr="00F31A7C">
        <w:rPr>
          <w:rFonts w:ascii="TH SarabunPSK" w:hAnsi="TH SarabunPSK" w:cs="TH SarabunPSK"/>
          <w:sz w:val="32"/>
          <w:cs/>
        </w:rPr>
        <w:t>เป็นไปโดยขาดความเป็นระเบียบ เมื่อมีลูกค้าต้องการเข้าใช้บริการ เจ้าของร้านจะต้องใช้สมุดในการจดบันทึก รวมทั้งการจดบันทึกบัญชีรายรับ – รายจ่ายต่างๆ การหักยอดเงินการใช้งานของสมาชิก ในการจัดเก็บสมุดบันทึกต่างๆ ของเจ้าของร้าน อาจทำให้เกิดผลเสียหายกับทางเจ้าของร้านได้ ทำให้เกิดความไม่เป็นระเบียบในการบริหารของร้าน</w:t>
      </w:r>
      <w:r w:rsidR="00A963F0" w:rsidRPr="00F31A7C">
        <w:rPr>
          <w:rFonts w:ascii="TH SarabunPSK" w:hAnsi="TH SarabunPSK" w:cs="TH SarabunPSK"/>
          <w:sz w:val="32"/>
          <w:shd w:val="clear" w:color="auto" w:fill="FFFFFF"/>
        </w:rPr>
        <w:t xml:space="preserve"> Ai Spa Beauty</w:t>
      </w:r>
    </w:p>
    <w:p w:rsidR="00A963F0" w:rsidRPr="00F31A7C" w:rsidRDefault="00A963F0" w:rsidP="00DD1C9C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ด้วยเหตุนี้ จึงเป็นที่มาของการทำระบบการจัดการร้าน 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>Ai Spa Beauty</w:t>
      </w:r>
      <w:r w:rsidRPr="00F31A7C">
        <w:rPr>
          <w:rFonts w:ascii="TH SarabunPSK" w:hAnsi="TH SarabunPSK" w:cs="TH SarabunPSK"/>
          <w:sz w:val="32"/>
          <w:cs/>
        </w:rPr>
        <w:t xml:space="preserve">  ขึ้นมา ซึ่งทางเจ้าของร้าน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 xml:space="preserve"> Ai Spa Beauty</w:t>
      </w:r>
      <w:r w:rsidRPr="00F31A7C">
        <w:rPr>
          <w:rFonts w:ascii="TH SarabunPSK" w:hAnsi="TH SarabunPSK" w:cs="TH SarabunPSK"/>
          <w:sz w:val="32"/>
          <w:cs/>
        </w:rPr>
        <w:t xml:space="preserve"> เองก็มีความสนใจเป็นอย่างมากที่จะปรับเปลี่ยนร้านของตน โดยการนำคอมพิวเตอร์เข้ามาจัดการร้านซึ่งจะมีในส่วนของการจัดการสมาชิก การจัดการข้อมูลพนักงาน การจัดการส่งเสริมการให้บริการ การจัดซื้ออุปกรณ์เครื่องมือภายในร้าน และรายละเอียดผลิตภัณฑ์ต่างๆ รวมถึงระบบการออกรายงาน ซึ่งจะก่อให้เกิดความสะดวกสบาย และรวดเร็วในการให้บริการลูกค้า ที่สำคัญยังจะช่วยลดความผิดพลาดในการทำงานลงด้วย</w:t>
      </w:r>
    </w:p>
    <w:p w:rsidR="00A963F0" w:rsidRPr="00F31A7C" w:rsidRDefault="00A963F0" w:rsidP="00DD1C9C">
      <w:pPr>
        <w:rPr>
          <w:rFonts w:ascii="TH SarabunPSK" w:hAnsi="TH SarabunPSK" w:cs="TH SarabunPSK"/>
          <w:sz w:val="32"/>
        </w:rPr>
      </w:pPr>
    </w:p>
    <w:p w:rsidR="00224DC7" w:rsidRPr="00F31A7C" w:rsidRDefault="00224DC7" w:rsidP="00DD1C9C">
      <w:pPr>
        <w:rPr>
          <w:rStyle w:val="30"/>
          <w:rFonts w:ascii="TH SarabunPSK" w:eastAsiaTheme="minorHAnsi" w:hAnsi="TH SarabunPSK" w:cs="TH SarabunPSK"/>
          <w:cs/>
        </w:rPr>
        <w:sectPr w:rsidR="00224DC7" w:rsidRPr="00F31A7C" w:rsidSect="00556116">
          <w:headerReference w:type="default" r:id="rId9"/>
          <w:footerReference w:type="default" r:id="rId10"/>
          <w:pgSz w:w="11906" w:h="16838" w:code="9"/>
          <w:pgMar w:top="2880" w:right="1440" w:bottom="1440" w:left="2160" w:header="706" w:footer="706" w:gutter="0"/>
          <w:cols w:space="708"/>
          <w:docGrid w:linePitch="360"/>
        </w:sectPr>
      </w:pPr>
      <w:bookmarkStart w:id="3" w:name="_Toc339536479"/>
    </w:p>
    <w:p w:rsidR="009C2698" w:rsidRPr="00F31A7C" w:rsidRDefault="009C2698" w:rsidP="00DD1C9C">
      <w:pPr>
        <w:rPr>
          <w:rFonts w:ascii="TH SarabunPSK" w:hAnsi="TH SarabunPSK" w:cs="TH SarabunPSK"/>
          <w:sz w:val="32"/>
        </w:rPr>
      </w:pPr>
      <w:r w:rsidRPr="00F31A7C">
        <w:rPr>
          <w:rStyle w:val="30"/>
          <w:rFonts w:ascii="TH SarabunPSK" w:eastAsiaTheme="minorHAnsi" w:hAnsi="TH SarabunPSK" w:cs="TH SarabunPSK"/>
          <w:cs/>
        </w:rPr>
        <w:lastRenderedPageBreak/>
        <w:t>วัตถุประสงค์ของการจัดทำโครงงานพิเศษ</w:t>
      </w:r>
      <w:bookmarkEnd w:id="3"/>
    </w:p>
    <w:p w:rsidR="00A963F0" w:rsidRPr="00F31A7C" w:rsidRDefault="00783B70" w:rsidP="00DD1C9C">
      <w:pPr>
        <w:ind w:firstLine="720"/>
        <w:rPr>
          <w:rFonts w:ascii="TH SarabunPSK" w:hAnsi="TH SarabunPSK" w:cs="TH SarabunPSK"/>
          <w:color w:val="1D1B11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  </w:t>
      </w:r>
      <w:r w:rsidR="00A963F0" w:rsidRPr="00F31A7C">
        <w:rPr>
          <w:rFonts w:ascii="TH SarabunPSK" w:eastAsia="AngsanaNew" w:hAnsi="TH SarabunPSK" w:cs="TH SarabunPSK"/>
          <w:sz w:val="32"/>
          <w:cs/>
        </w:rPr>
        <w:t>เพื่อออกแบบ</w:t>
      </w:r>
      <w:r w:rsidR="00A963F0" w:rsidRPr="00F31A7C">
        <w:rPr>
          <w:rFonts w:ascii="TH SarabunPSK" w:hAnsi="TH SarabunPSK" w:cs="TH SarabunPSK"/>
          <w:color w:val="1D1B11"/>
          <w:sz w:val="32"/>
          <w:cs/>
        </w:rPr>
        <w:t xml:space="preserve">ระบบสารสนเทศการจัดการข้อมูลการใช้บริการของ </w:t>
      </w:r>
      <w:r w:rsidR="00A963F0" w:rsidRPr="00F31A7C">
        <w:rPr>
          <w:rFonts w:ascii="TH SarabunPSK" w:hAnsi="TH SarabunPSK" w:cs="TH SarabunPSK"/>
          <w:color w:val="1D1B11"/>
          <w:sz w:val="32"/>
        </w:rPr>
        <w:t>Ai Spa Beauty</w:t>
      </w:r>
    </w:p>
    <w:p w:rsidR="00A963F0" w:rsidRPr="00F31A7C" w:rsidRDefault="009C2698" w:rsidP="00DD1C9C">
      <w:pPr>
        <w:rPr>
          <w:rFonts w:ascii="TH SarabunPSK" w:hAnsi="TH SarabunPSK" w:cs="TH SarabunPSK"/>
          <w:color w:val="1D1B11"/>
          <w:sz w:val="32"/>
        </w:rPr>
      </w:pPr>
      <w:r w:rsidRPr="00F31A7C">
        <w:rPr>
          <w:rFonts w:ascii="TH SarabunPSK" w:hAnsi="TH SarabunPSK" w:cs="TH SarabunPSK"/>
          <w:color w:val="1D1B11"/>
          <w:sz w:val="32"/>
          <w:cs/>
        </w:rPr>
        <w:tab/>
      </w:r>
      <w:r w:rsidR="00783B70" w:rsidRPr="00F31A7C">
        <w:rPr>
          <w:rFonts w:ascii="TH SarabunPSK" w:hAnsi="TH SarabunPSK" w:cs="TH SarabunPSK"/>
          <w:color w:val="1D1B11"/>
          <w:sz w:val="32"/>
        </w:rPr>
        <w:t xml:space="preserve">2.   </w:t>
      </w:r>
      <w:r w:rsidR="00A963F0" w:rsidRPr="00F31A7C">
        <w:rPr>
          <w:rFonts w:ascii="TH SarabunPSK" w:eastAsia="AngsanaNew" w:hAnsi="TH SarabunPSK" w:cs="TH SarabunPSK"/>
          <w:sz w:val="32"/>
          <w:cs/>
        </w:rPr>
        <w:t>เพื่อออกแบบและสร้างฐานข้อมูลสำหรับการจัดเก็บข้อมูล</w:t>
      </w:r>
      <w:r w:rsidR="00A963F0" w:rsidRPr="00F31A7C">
        <w:rPr>
          <w:rFonts w:ascii="TH SarabunPSK" w:hAnsi="TH SarabunPSK" w:cs="TH SarabunPSK"/>
          <w:color w:val="1D1B11"/>
          <w:sz w:val="32"/>
          <w:cs/>
        </w:rPr>
        <w:t>ของ</w:t>
      </w:r>
      <w:r w:rsidR="009814C4" w:rsidRPr="00F31A7C">
        <w:rPr>
          <w:rFonts w:ascii="TH SarabunPSK" w:hAnsi="TH SarabunPSK" w:cs="TH SarabunPSK"/>
          <w:color w:val="1D1B11"/>
          <w:sz w:val="32"/>
        </w:rPr>
        <w:t xml:space="preserve"> Ai S</w:t>
      </w:r>
      <w:r w:rsidR="00A963F0" w:rsidRPr="00F31A7C">
        <w:rPr>
          <w:rFonts w:ascii="TH SarabunPSK" w:hAnsi="TH SarabunPSK" w:cs="TH SarabunPSK"/>
          <w:color w:val="1D1B11"/>
          <w:sz w:val="32"/>
        </w:rPr>
        <w:t>pa Beauty</w:t>
      </w:r>
    </w:p>
    <w:p w:rsidR="00A963F0" w:rsidRPr="00F31A7C" w:rsidRDefault="009C2698" w:rsidP="00DD1C9C">
      <w:pPr>
        <w:rPr>
          <w:rFonts w:ascii="TH SarabunPSK" w:hAnsi="TH SarabunPSK" w:cs="TH SarabunPSK"/>
          <w:color w:val="1D1B11"/>
          <w:sz w:val="32"/>
          <w:cs/>
        </w:rPr>
      </w:pPr>
      <w:r w:rsidRPr="00F31A7C">
        <w:rPr>
          <w:rFonts w:ascii="TH SarabunPSK" w:hAnsi="TH SarabunPSK" w:cs="TH SarabunPSK"/>
          <w:color w:val="1D1B11"/>
          <w:sz w:val="32"/>
        </w:rPr>
        <w:tab/>
      </w:r>
      <w:r w:rsidR="00783B70" w:rsidRPr="00F31A7C">
        <w:rPr>
          <w:rFonts w:ascii="TH SarabunPSK" w:hAnsi="TH SarabunPSK" w:cs="TH SarabunPSK"/>
          <w:color w:val="1D1B11"/>
          <w:sz w:val="32"/>
        </w:rPr>
        <w:t xml:space="preserve">3.   </w:t>
      </w:r>
      <w:r w:rsidR="00A963F0" w:rsidRPr="00F31A7C">
        <w:rPr>
          <w:rFonts w:ascii="TH SarabunPSK" w:hAnsi="TH SarabunPSK" w:cs="TH SarabunPSK"/>
          <w:color w:val="1D1B11"/>
          <w:sz w:val="32"/>
          <w:cs/>
        </w:rPr>
        <w:t xml:space="preserve">เพื่ออำนวยความสะดวกให้กับลูกค้าหรือเจ้าของกิจการร้าน </w:t>
      </w:r>
      <w:proofErr w:type="spellStart"/>
      <w:r w:rsidR="00A963F0" w:rsidRPr="00F31A7C">
        <w:rPr>
          <w:rFonts w:ascii="TH SarabunPSK" w:hAnsi="TH SarabunPSK" w:cs="TH SarabunPSK"/>
          <w:color w:val="1D1B11"/>
          <w:sz w:val="32"/>
        </w:rPr>
        <w:t>AiSpa</w:t>
      </w:r>
      <w:proofErr w:type="spellEnd"/>
      <w:r w:rsidR="00A963F0" w:rsidRPr="00F31A7C">
        <w:rPr>
          <w:rFonts w:ascii="TH SarabunPSK" w:hAnsi="TH SarabunPSK" w:cs="TH SarabunPSK"/>
          <w:color w:val="1D1B11"/>
          <w:sz w:val="32"/>
        </w:rPr>
        <w:t xml:space="preserve"> Beauty </w:t>
      </w:r>
      <w:r w:rsidR="00186FD5" w:rsidRPr="00F31A7C">
        <w:rPr>
          <w:rFonts w:ascii="TH SarabunPSK" w:hAnsi="TH SarabunPSK" w:cs="TH SarabunPSK"/>
          <w:color w:val="1D1B11"/>
          <w:sz w:val="32"/>
          <w:cs/>
        </w:rPr>
        <w:t>มากขึ้น</w:t>
      </w:r>
    </w:p>
    <w:p w:rsidR="00381BCF" w:rsidRDefault="00381BCF" w:rsidP="00DD1C9C">
      <w:pPr>
        <w:rPr>
          <w:rFonts w:ascii="TH SarabunPSK" w:hAnsi="TH SarabunPSK" w:cs="TH SarabunPSK"/>
          <w:b/>
          <w:bCs/>
          <w:sz w:val="32"/>
        </w:rPr>
      </w:pPr>
      <w:bookmarkStart w:id="4" w:name="_Toc339536480"/>
    </w:p>
    <w:p w:rsidR="009C2698" w:rsidRPr="00F31A7C" w:rsidRDefault="009C2698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ขอบเขตของการจัดทำโครงงานพิเศษ</w:t>
      </w:r>
      <w:bookmarkEnd w:id="4"/>
    </w:p>
    <w:p w:rsidR="009C269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A963F0" w:rsidRPr="00F31A7C">
        <w:rPr>
          <w:rFonts w:ascii="TH SarabunPSK" w:hAnsi="TH SarabunPSK" w:cs="TH SarabunPSK"/>
          <w:b/>
          <w:bCs/>
          <w:sz w:val="32"/>
          <w:cs/>
        </w:rPr>
        <w:t>ภาค</w:t>
      </w:r>
      <w:r w:rsidR="004F4B62" w:rsidRPr="00F31A7C">
        <w:rPr>
          <w:rFonts w:ascii="TH SarabunPSK" w:hAnsi="TH SarabunPSK" w:cs="TH SarabunPSK"/>
          <w:b/>
          <w:bCs/>
          <w:sz w:val="32"/>
          <w:cs/>
        </w:rPr>
        <w:t>การศึกษา</w:t>
      </w:r>
      <w:r w:rsidR="00A963F0" w:rsidRPr="00F31A7C">
        <w:rPr>
          <w:rFonts w:ascii="TH SarabunPSK" w:hAnsi="TH SarabunPSK" w:cs="TH SarabunPSK"/>
          <w:b/>
          <w:bCs/>
          <w:sz w:val="32"/>
          <w:cs/>
        </w:rPr>
        <w:t>ที่</w:t>
      </w:r>
      <w:r w:rsidR="004F4B62" w:rsidRPr="00F31A7C">
        <w:rPr>
          <w:rFonts w:ascii="TH SarabunPSK" w:hAnsi="TH SarabunPSK" w:cs="TH SarabunPSK"/>
          <w:b/>
          <w:bCs/>
          <w:sz w:val="32"/>
        </w:rPr>
        <w:t xml:space="preserve"> 1/</w:t>
      </w:r>
      <w:r w:rsidR="00A963F0" w:rsidRPr="00F31A7C">
        <w:rPr>
          <w:rFonts w:ascii="TH SarabunPSK" w:hAnsi="TH SarabunPSK" w:cs="TH SarabunPSK"/>
          <w:b/>
          <w:bCs/>
          <w:sz w:val="32"/>
        </w:rPr>
        <w:t xml:space="preserve"> 2556 </w:t>
      </w:r>
    </w:p>
    <w:p w:rsidR="009C269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1.   </w:t>
      </w:r>
      <w:r w:rsidR="00A963F0" w:rsidRPr="00F31A7C">
        <w:rPr>
          <w:rFonts w:ascii="TH SarabunPSK" w:hAnsi="TH SarabunPSK" w:cs="TH SarabunPSK"/>
          <w:sz w:val="32"/>
          <w:cs/>
        </w:rPr>
        <w:t>วิเคราะห์และออกแบบฐานข้อมูล</w:t>
      </w:r>
    </w:p>
    <w:p w:rsidR="009C269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 xml:space="preserve">2. </w:t>
      </w:r>
      <w:r w:rsidR="00A963F0" w:rsidRPr="00F31A7C">
        <w:rPr>
          <w:rFonts w:ascii="TH SarabunPSK" w:hAnsi="TH SarabunPSK" w:cs="TH SarabunPSK"/>
          <w:sz w:val="32"/>
          <w:cs/>
        </w:rPr>
        <w:t>จัดทำระบบ</w:t>
      </w:r>
    </w:p>
    <w:p w:rsidR="009C269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 xml:space="preserve">3. </w:t>
      </w:r>
      <w:r w:rsidR="009C2698" w:rsidRPr="00F31A7C">
        <w:rPr>
          <w:rFonts w:ascii="TH SarabunPSK" w:hAnsi="TH SarabunPSK" w:cs="TH SarabunPSK"/>
          <w:sz w:val="32"/>
          <w:cs/>
        </w:rPr>
        <w:t>ระบบจัดการข้อมูลพื้นฐาน</w:t>
      </w:r>
    </w:p>
    <w:p w:rsidR="009C269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>3.1</w:t>
      </w:r>
      <w:r w:rsidR="00A963F0" w:rsidRPr="00F31A7C">
        <w:rPr>
          <w:rFonts w:ascii="TH SarabunPSK" w:hAnsi="TH SarabunPSK" w:cs="TH SarabunPSK"/>
          <w:sz w:val="32"/>
          <w:cs/>
        </w:rPr>
        <w:t>จัดการข้อมูลคำนำหน้าชื่อ</w:t>
      </w:r>
    </w:p>
    <w:p w:rsidR="004A1EE8" w:rsidRPr="00F31A7C" w:rsidRDefault="00154D71" w:rsidP="00DD1C9C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  <w:t xml:space="preserve">    </w:t>
      </w:r>
      <w:r w:rsidR="00783B70" w:rsidRPr="00F31A7C">
        <w:rPr>
          <w:rFonts w:ascii="TH SarabunPSK" w:hAnsi="TH SarabunPSK" w:cs="TH SarabunPSK"/>
          <w:sz w:val="32"/>
        </w:rPr>
        <w:t xml:space="preserve"> - </w:t>
      </w:r>
      <w:r w:rsidR="004A1EE8" w:rsidRPr="00F31A7C">
        <w:rPr>
          <w:rFonts w:ascii="TH SarabunPSK" w:hAnsi="TH SarabunPSK" w:cs="TH SarabunPSK"/>
          <w:sz w:val="32"/>
          <w:cs/>
        </w:rPr>
        <w:t>การเพิ่ม แก้ไข ลบ ข้อมูลคำนำหน้าชื่อ</w:t>
      </w:r>
    </w:p>
    <w:p w:rsidR="009C269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 xml:space="preserve">3.2 </w:t>
      </w:r>
      <w:r w:rsidR="009C2698" w:rsidRPr="00F31A7C">
        <w:rPr>
          <w:rFonts w:ascii="TH SarabunPSK" w:hAnsi="TH SarabunPSK" w:cs="TH SarabunPSK"/>
          <w:sz w:val="32"/>
          <w:cs/>
        </w:rPr>
        <w:t>จัดการตำแหน่งของพนักงาน</w:t>
      </w:r>
    </w:p>
    <w:p w:rsidR="004A1EE8" w:rsidRPr="00F31A7C" w:rsidRDefault="00154D71" w:rsidP="00DD1C9C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  <w:t xml:space="preserve">     </w:t>
      </w:r>
      <w:r w:rsidR="00783B70" w:rsidRPr="00F31A7C">
        <w:rPr>
          <w:rFonts w:ascii="TH SarabunPSK" w:hAnsi="TH SarabunPSK" w:cs="TH SarabunPSK"/>
          <w:sz w:val="32"/>
        </w:rPr>
        <w:t xml:space="preserve"> - </w:t>
      </w:r>
      <w:r w:rsidR="004A1EE8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4A1EE8" w:rsidRPr="00F31A7C">
        <w:rPr>
          <w:rFonts w:ascii="TH SarabunPSK" w:hAnsi="TH SarabunPSK" w:cs="TH SarabunPSK"/>
          <w:sz w:val="32"/>
          <w:cs/>
        </w:rPr>
        <w:t>ข้อมูลตำแหน่งของพนักงาน</w:t>
      </w:r>
    </w:p>
    <w:p w:rsidR="009C269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 xml:space="preserve">3.3 </w:t>
      </w:r>
      <w:r w:rsidR="009C2698" w:rsidRPr="00F31A7C">
        <w:rPr>
          <w:rFonts w:ascii="TH SarabunPSK" w:hAnsi="TH SarabunPSK" w:cs="TH SarabunPSK"/>
          <w:sz w:val="32"/>
          <w:cs/>
        </w:rPr>
        <w:t>จัดการข้อมูลหน่วยนับ</w:t>
      </w:r>
    </w:p>
    <w:p w:rsidR="00653476" w:rsidRPr="00F31A7C" w:rsidRDefault="00154D71" w:rsidP="00DD1C9C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            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653476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653476" w:rsidRPr="00F31A7C">
        <w:rPr>
          <w:rFonts w:ascii="TH SarabunPSK" w:hAnsi="TH SarabunPSK" w:cs="TH SarabunPSK"/>
          <w:sz w:val="32"/>
          <w:cs/>
        </w:rPr>
        <w:t>ข้อมูลหน่วยนับ</w:t>
      </w:r>
    </w:p>
    <w:p w:rsidR="004A1EE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9C2698" w:rsidRPr="00F31A7C">
        <w:rPr>
          <w:rFonts w:ascii="TH SarabunPSK" w:hAnsi="TH SarabunPSK" w:cs="TH SarabunPSK"/>
          <w:sz w:val="32"/>
        </w:rPr>
        <w:t>3.4</w:t>
      </w:r>
      <w:r w:rsidR="009C2698" w:rsidRPr="00F31A7C">
        <w:rPr>
          <w:rFonts w:ascii="TH SarabunPSK" w:hAnsi="TH SarabunPSK" w:cs="TH SarabunPSK"/>
          <w:sz w:val="32"/>
          <w:cs/>
        </w:rPr>
        <w:t>จัดการประเภทรายการบริการ</w:t>
      </w:r>
    </w:p>
    <w:p w:rsidR="00653476" w:rsidRPr="00F31A7C" w:rsidRDefault="00154D71" w:rsidP="00783B70">
      <w:pPr>
        <w:jc w:val="left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  <w:t xml:space="preserve">     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653476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653476" w:rsidRPr="00F31A7C">
        <w:rPr>
          <w:rFonts w:ascii="TH SarabunPSK" w:hAnsi="TH SarabunPSK" w:cs="TH SarabunPSK"/>
          <w:sz w:val="32"/>
          <w:cs/>
        </w:rPr>
        <w:t>ข้อมูลประเภทรายการบริการ</w:t>
      </w:r>
    </w:p>
    <w:p w:rsidR="004A1EE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3.5 </w:t>
      </w:r>
      <w:r w:rsidR="004A1EE8" w:rsidRPr="00F31A7C">
        <w:rPr>
          <w:rFonts w:ascii="TH SarabunPSK" w:hAnsi="TH SarabunPSK" w:cs="TH SarabunPSK"/>
          <w:sz w:val="32"/>
          <w:cs/>
        </w:rPr>
        <w:t>จัดการประเภทผลิตภัณฑ์</w:t>
      </w:r>
    </w:p>
    <w:p w:rsidR="00653476" w:rsidRPr="00F31A7C" w:rsidRDefault="00154D71" w:rsidP="00DD1C9C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            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653476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653476" w:rsidRPr="00F31A7C">
        <w:rPr>
          <w:rFonts w:ascii="TH SarabunPSK" w:hAnsi="TH SarabunPSK" w:cs="TH SarabunPSK"/>
          <w:sz w:val="32"/>
          <w:cs/>
        </w:rPr>
        <w:t>ข้อมูลประเภทผลิตภัณฑ์</w:t>
      </w:r>
    </w:p>
    <w:p w:rsidR="004A1EE8" w:rsidRPr="00F31A7C" w:rsidRDefault="00783B7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3.6 </w:t>
      </w:r>
      <w:r w:rsidR="004A1EE8" w:rsidRPr="00F31A7C">
        <w:rPr>
          <w:rFonts w:ascii="TH SarabunPSK" w:hAnsi="TH SarabunPSK" w:cs="TH SarabunPSK"/>
          <w:sz w:val="32"/>
          <w:cs/>
        </w:rPr>
        <w:t>จัดการประเภทผู้ใช้บริการ</w:t>
      </w:r>
    </w:p>
    <w:p w:rsidR="00653476" w:rsidRPr="00F31A7C" w:rsidRDefault="00154D71" w:rsidP="00DD1C9C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  <w:t xml:space="preserve">   </w:t>
      </w:r>
      <w:r w:rsidR="00783B70" w:rsidRPr="00F31A7C">
        <w:rPr>
          <w:rFonts w:ascii="TH SarabunPSK" w:hAnsi="TH SarabunPSK" w:cs="TH SarabunPSK"/>
          <w:sz w:val="32"/>
        </w:rPr>
        <w:t xml:space="preserve">  - </w:t>
      </w:r>
      <w:r w:rsidR="00653476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653476" w:rsidRPr="00F31A7C">
        <w:rPr>
          <w:rFonts w:ascii="TH SarabunPSK" w:hAnsi="TH SarabunPSK" w:cs="TH SarabunPSK"/>
          <w:sz w:val="32"/>
          <w:cs/>
        </w:rPr>
        <w:t>ข้อมูลประเภทผู้ใช้บริการ</w:t>
      </w:r>
    </w:p>
    <w:p w:rsidR="004A1EE8" w:rsidRPr="00F31A7C" w:rsidRDefault="00224DC7" w:rsidP="00DD1C9C">
      <w:pPr>
        <w:rPr>
          <w:rFonts w:ascii="TH SarabunPSK" w:hAnsi="TH SarabunPSK" w:cs="TH SarabunPSK"/>
          <w:b/>
          <w:bCs/>
          <w:sz w:val="32"/>
          <w:cs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4. 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ข้อมูลพนักงาน</w:t>
      </w:r>
    </w:p>
    <w:p w:rsidR="00653476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 </w:t>
      </w:r>
      <w:r w:rsidR="00154D71">
        <w:rPr>
          <w:rFonts w:ascii="TH SarabunPSK" w:hAnsi="TH SarabunPSK" w:cs="TH SarabunPSK"/>
          <w:sz w:val="32"/>
        </w:rPr>
        <w:t xml:space="preserve">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653476" w:rsidRPr="00F31A7C">
        <w:rPr>
          <w:rFonts w:ascii="TH SarabunPSK" w:hAnsi="TH SarabunPSK" w:cs="TH SarabunPSK"/>
          <w:sz w:val="32"/>
          <w:cs/>
        </w:rPr>
        <w:t xml:space="preserve">การเพิ่ม แก้ไข ลบ </w:t>
      </w:r>
      <w:r w:rsidR="007C4C58" w:rsidRPr="00F31A7C">
        <w:rPr>
          <w:rFonts w:ascii="TH SarabunPSK" w:hAnsi="TH SarabunPSK" w:cs="TH SarabunPSK"/>
          <w:sz w:val="32"/>
          <w:cs/>
        </w:rPr>
        <w:t>สืบค้น</w:t>
      </w:r>
      <w:r w:rsidR="00653476" w:rsidRPr="00F31A7C">
        <w:rPr>
          <w:rFonts w:ascii="TH SarabunPSK" w:hAnsi="TH SarabunPSK" w:cs="TH SarabunPSK"/>
          <w:sz w:val="32"/>
          <w:cs/>
        </w:rPr>
        <w:t>ข้อมูลพนักงาน</w:t>
      </w:r>
    </w:p>
    <w:p w:rsidR="00CB1017" w:rsidRPr="00F31A7C" w:rsidRDefault="00154D71" w:rsidP="00154D71">
      <w:pPr>
        <w:ind w:left="720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   </w:t>
      </w:r>
      <w:r w:rsidR="00CB1017" w:rsidRPr="00F31A7C">
        <w:rPr>
          <w:rFonts w:ascii="TH SarabunPSK" w:hAnsi="TH SarabunPSK" w:cs="TH SarabunPSK"/>
          <w:sz w:val="32"/>
        </w:rPr>
        <w:t xml:space="preserve">- </w:t>
      </w:r>
      <w:r w:rsidR="00CB1017" w:rsidRPr="00F31A7C">
        <w:rPr>
          <w:rFonts w:ascii="TH SarabunPSK" w:hAnsi="TH SarabunPSK" w:cs="TH SarabunPSK"/>
          <w:sz w:val="32"/>
          <w:cs/>
        </w:rPr>
        <w:t>กำหนดสิทธิการเข้าใช้งานให้กับผู้ใช้ระบบแต่ละคน</w:t>
      </w:r>
    </w:p>
    <w:p w:rsidR="004A1EE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5. 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บันทึกเวลาการทำงานของพนักงาน</w:t>
      </w:r>
    </w:p>
    <w:p w:rsidR="004955BF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</w:t>
      </w:r>
      <w:r w:rsidR="00154D71">
        <w:rPr>
          <w:rFonts w:ascii="TH SarabunPSK" w:hAnsi="TH SarabunPSK" w:cs="TH SarabunPSK"/>
          <w:sz w:val="32"/>
        </w:rPr>
        <w:t xml:space="preserve"> 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653476" w:rsidRPr="00F31A7C">
        <w:rPr>
          <w:rFonts w:ascii="TH SarabunPSK" w:hAnsi="TH SarabunPSK" w:cs="TH SarabunPSK"/>
          <w:sz w:val="32"/>
          <w:cs/>
        </w:rPr>
        <w:t>การ</w:t>
      </w:r>
      <w:r w:rsidR="007C4C58" w:rsidRPr="00F31A7C">
        <w:rPr>
          <w:rFonts w:ascii="TH SarabunPSK" w:hAnsi="TH SarabunPSK" w:cs="TH SarabunPSK"/>
          <w:sz w:val="32"/>
          <w:cs/>
        </w:rPr>
        <w:t>สืบค้น การเข้าออกงานของพนักงาน</w:t>
      </w:r>
    </w:p>
    <w:p w:rsidR="004A1EE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6. 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ข้อมูลผลิตภัณฑ์</w:t>
      </w:r>
    </w:p>
    <w:p w:rsidR="007C4C58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</w:t>
      </w:r>
      <w:r w:rsidR="00154D71">
        <w:rPr>
          <w:rFonts w:ascii="TH SarabunPSK" w:hAnsi="TH SarabunPSK" w:cs="TH SarabunPSK"/>
          <w:sz w:val="32"/>
        </w:rPr>
        <w:t xml:space="preserve"> </w:t>
      </w:r>
      <w:r w:rsidR="00783B70" w:rsidRPr="00F31A7C">
        <w:rPr>
          <w:rFonts w:ascii="TH SarabunPSK" w:hAnsi="TH SarabunPSK" w:cs="TH SarabunPSK"/>
          <w:sz w:val="32"/>
        </w:rPr>
        <w:t xml:space="preserve"> - </w:t>
      </w:r>
      <w:r w:rsidR="007C4C58" w:rsidRPr="00F31A7C">
        <w:rPr>
          <w:rFonts w:ascii="TH SarabunPSK" w:hAnsi="TH SarabunPSK" w:cs="TH SarabunPSK"/>
          <w:sz w:val="32"/>
          <w:cs/>
        </w:rPr>
        <w:t>การเพิ่ม แก้ไข ลบ สืบค้นข้อมูลผลิตภัณฑ์</w:t>
      </w:r>
    </w:p>
    <w:p w:rsidR="004A1EE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>7.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รายการบริการ</w:t>
      </w:r>
    </w:p>
    <w:p w:rsidR="007C4C58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 </w:t>
      </w:r>
      <w:r w:rsidR="00154D71">
        <w:rPr>
          <w:rFonts w:ascii="TH SarabunPSK" w:hAnsi="TH SarabunPSK" w:cs="TH SarabunPSK"/>
          <w:sz w:val="32"/>
        </w:rPr>
        <w:t xml:space="preserve"> </w:t>
      </w:r>
      <w:r w:rsidR="00783B70" w:rsidRPr="00F31A7C">
        <w:rPr>
          <w:rFonts w:ascii="TH SarabunPSK" w:hAnsi="TH SarabunPSK" w:cs="TH SarabunPSK"/>
          <w:sz w:val="32"/>
        </w:rPr>
        <w:t xml:space="preserve">- </w:t>
      </w:r>
      <w:r w:rsidR="007C4C58" w:rsidRPr="00F31A7C">
        <w:rPr>
          <w:rFonts w:ascii="TH SarabunPSK" w:hAnsi="TH SarabunPSK" w:cs="TH SarabunPSK"/>
          <w:sz w:val="32"/>
          <w:cs/>
        </w:rPr>
        <w:t>การเพิ่ม แก้ไข ลบ สืบค้นข้อมูลรายการบริการ</w:t>
      </w:r>
    </w:p>
    <w:p w:rsidR="004A1EE8" w:rsidRPr="00F31A7C" w:rsidRDefault="00224DC7" w:rsidP="00164BBF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ab/>
      </w:r>
      <w:r w:rsidR="004A1EE8" w:rsidRPr="00F31A7C">
        <w:rPr>
          <w:rFonts w:ascii="TH SarabunPSK" w:hAnsi="TH SarabunPSK" w:cs="TH SarabunPSK"/>
          <w:sz w:val="32"/>
        </w:rPr>
        <w:t xml:space="preserve">8. 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การสั่งซื้อผลิตภัณฑ์</w:t>
      </w:r>
    </w:p>
    <w:p w:rsidR="00783B70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  - </w:t>
      </w:r>
      <w:r w:rsidR="007C4C58" w:rsidRPr="00F31A7C">
        <w:rPr>
          <w:rFonts w:ascii="TH SarabunPSK" w:hAnsi="TH SarabunPSK" w:cs="TH SarabunPSK"/>
          <w:sz w:val="32"/>
          <w:cs/>
        </w:rPr>
        <w:t>การเพิ่ม แก้ไข ลบ สืบค้นข้อมูลการสั่งซื้อผลิตภัณฑ์</w:t>
      </w:r>
    </w:p>
    <w:p w:rsidR="00CB1017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783B70"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คำนวณเงินในการสั่งซื้อแต่ละครั้ง</w:t>
      </w:r>
    </w:p>
    <w:p w:rsidR="007C4C58" w:rsidRPr="00B53862" w:rsidRDefault="004A1EE8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  <w:t xml:space="preserve">9. 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9C2698" w:rsidRPr="00F31A7C">
        <w:rPr>
          <w:rFonts w:ascii="TH SarabunPSK" w:hAnsi="TH SarabunPSK" w:cs="TH SarabunPSK"/>
          <w:sz w:val="32"/>
          <w:cs/>
        </w:rPr>
        <w:t>จัดการข้อมูลผู้ใช้บริการ</w:t>
      </w:r>
    </w:p>
    <w:p w:rsidR="004A1EE8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   -</w:t>
      </w:r>
      <w:r w:rsidR="007C4C58" w:rsidRPr="00F31A7C">
        <w:rPr>
          <w:rFonts w:ascii="TH SarabunPSK" w:hAnsi="TH SarabunPSK" w:cs="TH SarabunPSK"/>
          <w:sz w:val="32"/>
          <w:cs/>
        </w:rPr>
        <w:t>การเพิ่ม แก้ไข ลบ สืบค้นข้อมูลผู้ใช้บริการ</w:t>
      </w:r>
    </w:p>
    <w:p w:rsidR="00CB1017" w:rsidRPr="00F31A7C" w:rsidRDefault="00B53862" w:rsidP="00B53862">
      <w:pPr>
        <w:ind w:left="720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lastRenderedPageBreak/>
        <w:t xml:space="preserve">     </w:t>
      </w:r>
      <w:r w:rsidR="00556116" w:rsidRPr="00F31A7C">
        <w:rPr>
          <w:rFonts w:ascii="TH SarabunPSK" w:hAnsi="TH SarabunPSK" w:cs="TH SarabunPSK"/>
          <w:sz w:val="32"/>
        </w:rPr>
        <w:t xml:space="preserve">- </w:t>
      </w:r>
      <w:r w:rsidR="00CB1017" w:rsidRPr="00F31A7C">
        <w:rPr>
          <w:rFonts w:ascii="TH SarabunPSK" w:hAnsi="TH SarabunPSK" w:cs="TH SarabunPSK"/>
          <w:sz w:val="32"/>
          <w:cs/>
        </w:rPr>
        <w:t>กำหนดระดับของผู้ใช้บริการแต่ละคน</w:t>
      </w:r>
    </w:p>
    <w:p w:rsidR="00A963F0" w:rsidRPr="00F31A7C" w:rsidRDefault="00224DC7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4A1EE8" w:rsidRPr="00F31A7C">
        <w:rPr>
          <w:rFonts w:ascii="TH SarabunPSK" w:hAnsi="TH SarabunPSK" w:cs="TH SarabunPSK"/>
          <w:sz w:val="32"/>
        </w:rPr>
        <w:t>10.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ตัวแทนจำหน่าย</w:t>
      </w:r>
    </w:p>
    <w:p w:rsidR="007C4C58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</w:rPr>
        <w:tab/>
      </w:r>
      <w:r w:rsidR="00B53862">
        <w:rPr>
          <w:rFonts w:ascii="TH SarabunPSK" w:hAnsi="TH SarabunPSK" w:cs="TH SarabunPSK"/>
          <w:b/>
          <w:bCs/>
          <w:sz w:val="32"/>
        </w:rPr>
        <w:t xml:space="preserve">     </w:t>
      </w:r>
      <w:r w:rsidR="00556116" w:rsidRPr="00F31A7C">
        <w:rPr>
          <w:rFonts w:ascii="TH SarabunPSK" w:hAnsi="TH SarabunPSK" w:cs="TH SarabunPSK"/>
          <w:sz w:val="32"/>
        </w:rPr>
        <w:t xml:space="preserve">- </w:t>
      </w:r>
      <w:r w:rsidR="007C4C58" w:rsidRPr="00F31A7C">
        <w:rPr>
          <w:rFonts w:ascii="TH SarabunPSK" w:hAnsi="TH SarabunPSK" w:cs="TH SarabunPSK"/>
          <w:sz w:val="32"/>
          <w:cs/>
        </w:rPr>
        <w:t>การเพิ่ม แก้ไข ลบ สืบค้นข้อมูลตัวแทนจำหน่าย</w:t>
      </w:r>
    </w:p>
    <w:p w:rsidR="00A963F0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7C4C58" w:rsidRPr="00F31A7C">
        <w:rPr>
          <w:rFonts w:ascii="TH SarabunPSK" w:hAnsi="TH SarabunPSK" w:cs="TH SarabunPSK"/>
          <w:sz w:val="32"/>
        </w:rPr>
        <w:t>11.</w:t>
      </w:r>
      <w:r w:rsidR="007C4C58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ทำรูปเล่มปริญญานิพนธ์</w:t>
      </w:r>
    </w:p>
    <w:p w:rsidR="00556116" w:rsidRPr="00F31A7C" w:rsidRDefault="00556116" w:rsidP="00A32643">
      <w:pPr>
        <w:ind w:firstLine="720"/>
        <w:rPr>
          <w:rFonts w:ascii="TH SarabunPSK" w:hAnsi="TH SarabunPSK" w:cs="TH SarabunPSK"/>
          <w:b/>
          <w:bCs/>
          <w:sz w:val="32"/>
        </w:rPr>
      </w:pPr>
    </w:p>
    <w:p w:rsidR="007C4C58" w:rsidRPr="00F31A7C" w:rsidRDefault="004F4B62" w:rsidP="00A32643">
      <w:pPr>
        <w:ind w:firstLine="720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ภาคการศึกษา</w:t>
      </w:r>
      <w:r w:rsidR="00A963F0" w:rsidRPr="00F31A7C">
        <w:rPr>
          <w:rFonts w:ascii="TH SarabunPSK" w:hAnsi="TH SarabunPSK" w:cs="TH SarabunPSK"/>
          <w:b/>
          <w:bCs/>
          <w:sz w:val="32"/>
          <w:cs/>
        </w:rPr>
        <w:t>ที่</w:t>
      </w:r>
      <w:r w:rsidRPr="00F31A7C">
        <w:rPr>
          <w:rFonts w:ascii="TH SarabunPSK" w:hAnsi="TH SarabunPSK" w:cs="TH SarabunPSK"/>
          <w:b/>
          <w:bCs/>
          <w:sz w:val="32"/>
        </w:rPr>
        <w:t xml:space="preserve"> 2/</w:t>
      </w:r>
      <w:r w:rsidR="00A963F0" w:rsidRPr="00F31A7C">
        <w:rPr>
          <w:rFonts w:ascii="TH SarabunPSK" w:hAnsi="TH SarabunPSK" w:cs="TH SarabunPSK"/>
          <w:b/>
          <w:bCs/>
          <w:sz w:val="32"/>
        </w:rPr>
        <w:t xml:space="preserve">2556 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  </w:t>
      </w:r>
      <w:r w:rsidR="007C4C58" w:rsidRPr="00F31A7C">
        <w:rPr>
          <w:rFonts w:ascii="TH SarabunPSK" w:hAnsi="TH SarabunPSK" w:cs="TH SarabunPSK"/>
          <w:sz w:val="32"/>
          <w:cs/>
        </w:rPr>
        <w:t>ระบบจัดการคลังผลิตภัณฑ์</w:t>
      </w:r>
    </w:p>
    <w:p w:rsidR="00CB1017" w:rsidRPr="00F31A7C" w:rsidRDefault="00B53862" w:rsidP="00A32643">
      <w:pPr>
        <w:ind w:firstLine="720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   </w:t>
      </w:r>
      <w:r w:rsidR="00CB1017" w:rsidRPr="00F31A7C">
        <w:rPr>
          <w:rFonts w:ascii="TH SarabunPSK" w:hAnsi="TH SarabunPSK" w:cs="TH SarabunPSK"/>
          <w:sz w:val="32"/>
        </w:rPr>
        <w:t>-</w:t>
      </w:r>
      <w:r w:rsidR="00CB1017" w:rsidRPr="00F31A7C">
        <w:rPr>
          <w:rFonts w:ascii="TH SarabunPSK" w:hAnsi="TH SarabunPSK" w:cs="TH SarabunPSK"/>
          <w:sz w:val="32"/>
          <w:cs/>
        </w:rPr>
        <w:t>สามารถแจ้งเตือนสินค้าได้ เมื่อผลิตภัณฑ์ใกล้หมด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สามารถตรวจสอบผลิตภัณฑ์คงเหลือ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2.</w:t>
      </w:r>
      <w:r w:rsidR="00CB1017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การรับผลิตภัณฑ์</w:t>
      </w:r>
    </w:p>
    <w:p w:rsidR="00CB1017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การเพิ่ม ลบ แก้ไข สืบค้น ข้อมูลการรับผลิตภัณฑ์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3.</w:t>
      </w:r>
      <w:r w:rsidR="00CB1017" w:rsidRPr="00F31A7C">
        <w:rPr>
          <w:rFonts w:ascii="TH SarabunPSK" w:hAnsi="TH SarabunPSK" w:cs="TH SarabunPSK"/>
          <w:sz w:val="32"/>
          <w:cs/>
        </w:rPr>
        <w:t>ระบบ</w:t>
      </w:r>
      <w:r w:rsidR="00A963F0" w:rsidRPr="00F31A7C">
        <w:rPr>
          <w:rFonts w:ascii="TH SarabunPSK" w:hAnsi="TH SarabunPSK" w:cs="TH SarabunPSK"/>
          <w:sz w:val="32"/>
          <w:cs/>
        </w:rPr>
        <w:t>จัดการการเบิกผลิตภัณฑ์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การเพิ่ม ลบ แก้ไข สืบค้น ข้อมูลการเบิกผลิตภัณฑ์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>4.</w:t>
      </w:r>
      <w:r w:rsidR="00A963F0" w:rsidRPr="00F31A7C">
        <w:rPr>
          <w:rFonts w:ascii="TH SarabunPSK" w:hAnsi="TH SarabunPSK" w:cs="TH SarabunPSK"/>
          <w:sz w:val="32"/>
          <w:cs/>
        </w:rPr>
        <w:t>จัดการการบริการ</w:t>
      </w:r>
    </w:p>
    <w:p w:rsidR="00CB1017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B53862">
        <w:rPr>
          <w:rFonts w:ascii="TH SarabunPSK" w:hAnsi="TH SarabunPSK" w:cs="TH SarabunPSK"/>
          <w:sz w:val="32"/>
        </w:rPr>
        <w:t xml:space="preserve">     </w:t>
      </w:r>
      <w:r w:rsidR="00CB1017" w:rsidRPr="00F31A7C">
        <w:rPr>
          <w:rFonts w:ascii="TH SarabunPSK" w:hAnsi="TH SarabunPSK" w:cs="TH SarabunPSK"/>
          <w:sz w:val="32"/>
        </w:rPr>
        <w:t xml:space="preserve">- </w:t>
      </w:r>
      <w:r w:rsidR="00CB1017" w:rsidRPr="00F31A7C">
        <w:rPr>
          <w:rFonts w:ascii="TH SarabunPSK" w:hAnsi="TH SarabunPSK" w:cs="TH SarabunPSK"/>
          <w:sz w:val="32"/>
          <w:cs/>
        </w:rPr>
        <w:t>การเพิ่ม ลบ แก้ไข สืบค้น ข้อมูลการบริการ</w:t>
      </w:r>
    </w:p>
    <w:p w:rsidR="00CB1017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B53862">
        <w:rPr>
          <w:rFonts w:ascii="TH SarabunPSK" w:hAnsi="TH SarabunPSK" w:cs="TH SarabunPSK"/>
          <w:sz w:val="32"/>
        </w:rPr>
        <w:t xml:space="preserve">     </w:t>
      </w:r>
      <w:r w:rsidR="00CB1017" w:rsidRPr="00F31A7C">
        <w:rPr>
          <w:rFonts w:ascii="TH SarabunPSK" w:hAnsi="TH SarabunPSK" w:cs="TH SarabunPSK"/>
          <w:sz w:val="32"/>
        </w:rPr>
        <w:t xml:space="preserve">- </w:t>
      </w:r>
      <w:r w:rsidR="00CB1017" w:rsidRPr="00F31A7C">
        <w:rPr>
          <w:rFonts w:ascii="TH SarabunPSK" w:hAnsi="TH SarabunPSK" w:cs="TH SarabunPSK"/>
          <w:sz w:val="32"/>
          <w:cs/>
        </w:rPr>
        <w:t>คำนวณเงินในการบริการแต่ละครั้ง</w:t>
      </w:r>
    </w:p>
    <w:p w:rsidR="004955BF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ออกใบเสร็จในการบริการแต่ละครั้ง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5.</w:t>
      </w:r>
      <w:r w:rsidR="00A963F0" w:rsidRPr="00F31A7C">
        <w:rPr>
          <w:rFonts w:ascii="TH SarabunPSK" w:hAnsi="TH SarabunPSK" w:cs="TH SarabunPSK"/>
          <w:sz w:val="32"/>
          <w:cs/>
        </w:rPr>
        <w:t>จัดการเงินเดือนและค่าคอมมิชชั่นของพนักงานแต่ละคน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 xml:space="preserve">คำนวณค่าคอมมิชชั่น ของพนักงานที่ให้บริการแต่ละครั้ง     </w:t>
      </w:r>
    </w:p>
    <w:p w:rsidR="00CB1017" w:rsidRPr="00F31A7C" w:rsidRDefault="00B53862" w:rsidP="00A32643">
      <w:pPr>
        <w:ind w:firstLine="720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   </w:t>
      </w:r>
      <w:r w:rsidR="00CB1017" w:rsidRPr="00F31A7C">
        <w:rPr>
          <w:rFonts w:ascii="TH SarabunPSK" w:hAnsi="TH SarabunPSK" w:cs="TH SarabunPSK"/>
          <w:sz w:val="32"/>
        </w:rPr>
        <w:t>-</w:t>
      </w:r>
      <w:r w:rsidR="00CB1017" w:rsidRPr="00F31A7C">
        <w:rPr>
          <w:rFonts w:ascii="TH SarabunPSK" w:hAnsi="TH SarabunPSK" w:cs="TH SarabunPSK"/>
          <w:sz w:val="32"/>
          <w:cs/>
        </w:rPr>
        <w:t>คำนวณเงินเดือน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6.</w:t>
      </w:r>
      <w:r w:rsidR="00A963F0" w:rsidRPr="00F31A7C">
        <w:rPr>
          <w:rFonts w:ascii="TH SarabunPSK" w:hAnsi="TH SarabunPSK" w:cs="TH SarabunPSK"/>
          <w:sz w:val="32"/>
          <w:cs/>
        </w:rPr>
        <w:t>จัดการโปรโมชั่น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การเพิ่ม ลบ แก้ไข สืบค้น ข้อมูลโปรโมชั่น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7.</w:t>
      </w:r>
      <w:r w:rsidR="00A963F0" w:rsidRPr="00F31A7C">
        <w:rPr>
          <w:rFonts w:ascii="TH SarabunPSK" w:hAnsi="TH SarabunPSK" w:cs="TH SarabunPSK"/>
          <w:sz w:val="32"/>
          <w:cs/>
        </w:rPr>
        <w:t>จัดการคอมมิชชั่น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การเพิ่ม ลบ แก้ไข สืบค้น ข้อมูลคอมมิชชั่น</w:t>
      </w:r>
    </w:p>
    <w:p w:rsidR="00B53862" w:rsidRDefault="00B53862" w:rsidP="00A32643">
      <w:pPr>
        <w:ind w:firstLine="720"/>
        <w:rPr>
          <w:rFonts w:ascii="TH SarabunPSK" w:hAnsi="TH SarabunPSK" w:cs="TH SarabunPSK"/>
          <w:sz w:val="32"/>
        </w:rPr>
      </w:pPr>
    </w:p>
    <w:p w:rsidR="00B53862" w:rsidRDefault="00B53862" w:rsidP="00A32643">
      <w:pPr>
        <w:ind w:firstLine="720"/>
        <w:rPr>
          <w:rFonts w:ascii="TH SarabunPSK" w:hAnsi="TH SarabunPSK" w:cs="TH SarabunPSK"/>
          <w:sz w:val="32"/>
        </w:rPr>
      </w:pP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8.</w:t>
      </w:r>
      <w:r w:rsidR="00A963F0" w:rsidRPr="00F31A7C">
        <w:rPr>
          <w:rFonts w:ascii="TH SarabunPSK" w:hAnsi="TH SarabunPSK" w:cs="TH SarabunPSK"/>
          <w:sz w:val="32"/>
          <w:cs/>
        </w:rPr>
        <w:t>จัดการวงเงิน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4A314E" w:rsidRPr="00F31A7C">
        <w:rPr>
          <w:rFonts w:ascii="TH SarabunPSK" w:hAnsi="TH SarabunPSK" w:cs="TH SarabunPSK"/>
          <w:sz w:val="32"/>
          <w:cs/>
        </w:rPr>
        <w:t>สามารถ</w:t>
      </w:r>
      <w:r w:rsidR="00CB1017" w:rsidRPr="00F31A7C">
        <w:rPr>
          <w:rFonts w:ascii="TH SarabunPSK" w:hAnsi="TH SarabunPSK" w:cs="TH SarabunPSK"/>
          <w:sz w:val="32"/>
          <w:cs/>
        </w:rPr>
        <w:t>กำหนดวงเงินในการใช้งานของผู้ใช้บริการแต่ละระดับ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สามารถ เพิ่ม ลบ แก้ไขวงเงินของผู้ใช้บริการแต่ละคนได้</w:t>
      </w:r>
    </w:p>
    <w:p w:rsidR="00CB1017" w:rsidRPr="00F31A7C" w:rsidRDefault="00556116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    - </w:t>
      </w:r>
      <w:r w:rsidR="00CB1017" w:rsidRPr="00F31A7C">
        <w:rPr>
          <w:rFonts w:ascii="TH SarabunPSK" w:hAnsi="TH SarabunPSK" w:cs="TH SarabunPSK"/>
          <w:sz w:val="32"/>
          <w:cs/>
        </w:rPr>
        <w:t>สามารถแจ้งเตือนได้เม</w:t>
      </w:r>
      <w:r w:rsidR="00723E89" w:rsidRPr="00F31A7C">
        <w:rPr>
          <w:rFonts w:ascii="TH SarabunPSK" w:hAnsi="TH SarabunPSK" w:cs="TH SarabunPSK"/>
          <w:sz w:val="32"/>
          <w:cs/>
        </w:rPr>
        <w:t>ื่อวงเงินของผู้ใช้บริการแต่ละคน</w:t>
      </w:r>
      <w:r w:rsidR="00CB1017" w:rsidRPr="00F31A7C">
        <w:rPr>
          <w:rFonts w:ascii="TH SarabunPSK" w:hAnsi="TH SarabunPSK" w:cs="TH SarabunPSK"/>
          <w:sz w:val="32"/>
          <w:cs/>
        </w:rPr>
        <w:t>ใกล้หมด</w:t>
      </w:r>
    </w:p>
    <w:p w:rsidR="00556116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9.</w:t>
      </w:r>
      <w:r w:rsidR="00A963F0" w:rsidRPr="00F31A7C">
        <w:rPr>
          <w:rFonts w:ascii="TH SarabunPSK" w:hAnsi="TH SarabunPSK" w:cs="TH SarabunPSK"/>
          <w:sz w:val="32"/>
          <w:cs/>
        </w:rPr>
        <w:t>ออกรายงาน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0.</w:t>
      </w:r>
      <w:r w:rsidR="00A963F0" w:rsidRPr="00F31A7C">
        <w:rPr>
          <w:rFonts w:ascii="TH SarabunPSK" w:hAnsi="TH SarabunPSK" w:cs="TH SarabunPSK"/>
          <w:sz w:val="32"/>
          <w:cs/>
        </w:rPr>
        <w:t>ทดสอบการใช้งานโปรแกรมและแก้ไขข้อผิดพลาด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1.</w:t>
      </w:r>
      <w:r w:rsidR="00A963F0" w:rsidRPr="00F31A7C">
        <w:rPr>
          <w:rFonts w:ascii="TH SarabunPSK" w:hAnsi="TH SarabunPSK" w:cs="TH SarabunPSK"/>
          <w:sz w:val="32"/>
          <w:cs/>
        </w:rPr>
        <w:t>จัดทำคู่มือการใช้งานและฝึกอบรมให้ผู้ใช้</w:t>
      </w:r>
    </w:p>
    <w:p w:rsidR="007C4C58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2.</w:t>
      </w:r>
      <w:r w:rsidR="00A963F0" w:rsidRPr="00F31A7C">
        <w:rPr>
          <w:rFonts w:ascii="TH SarabunPSK" w:hAnsi="TH SarabunPSK" w:cs="TH SarabunPSK"/>
          <w:sz w:val="32"/>
          <w:cs/>
        </w:rPr>
        <w:t>ติดตั้งระบบและทดสอบโดยผู้ใช้งาน</w:t>
      </w:r>
    </w:p>
    <w:p w:rsidR="00A963F0" w:rsidRPr="00F31A7C" w:rsidRDefault="007C4C58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3.</w:t>
      </w:r>
      <w:r w:rsidR="00A963F0" w:rsidRPr="00F31A7C">
        <w:rPr>
          <w:rFonts w:ascii="TH SarabunPSK" w:hAnsi="TH SarabunPSK" w:cs="TH SarabunPSK"/>
          <w:sz w:val="32"/>
          <w:cs/>
        </w:rPr>
        <w:t>จัดทำรูปเล่มปริญญานิพนธ์</w:t>
      </w:r>
    </w:p>
    <w:p w:rsidR="00A172D3" w:rsidRPr="00F31A7C" w:rsidRDefault="00A172D3">
      <w:pPr>
        <w:spacing w:after="200" w:line="276" w:lineRule="auto"/>
        <w:jc w:val="left"/>
        <w:rPr>
          <w:rFonts w:ascii="TH SarabunPSK" w:eastAsia="AngsanaNew" w:hAnsi="TH SarabunPSK" w:cs="TH SarabunPSK"/>
          <w:b/>
          <w:bCs/>
          <w:sz w:val="32"/>
          <w:cs/>
        </w:rPr>
      </w:pPr>
      <w:r w:rsidRPr="00F31A7C">
        <w:rPr>
          <w:rFonts w:ascii="TH SarabunPSK" w:eastAsia="AngsanaNew" w:hAnsi="TH SarabunPSK" w:cs="TH SarabunPSK"/>
          <w:b/>
          <w:bCs/>
          <w:sz w:val="32"/>
          <w:cs/>
        </w:rPr>
        <w:br w:type="page"/>
      </w:r>
    </w:p>
    <w:p w:rsidR="004F4B62" w:rsidRPr="00F31A7C" w:rsidRDefault="004F4B62" w:rsidP="00DD1C9C">
      <w:pPr>
        <w:rPr>
          <w:rFonts w:ascii="TH SarabunPSK" w:hAnsi="TH SarabunPSK" w:cs="TH SarabunPSK"/>
          <w:b/>
          <w:bCs/>
          <w:color w:val="000000"/>
          <w:sz w:val="32"/>
        </w:rPr>
      </w:pPr>
      <w:r w:rsidRPr="00F31A7C">
        <w:rPr>
          <w:rFonts w:ascii="TH SarabunPSK" w:eastAsia="AngsanaNew" w:hAnsi="TH SarabunPSK" w:cs="TH SarabunPSK"/>
          <w:b/>
          <w:bCs/>
          <w:sz w:val="32"/>
          <w:cs/>
        </w:rPr>
        <w:lastRenderedPageBreak/>
        <w:t>ระบบจัดการข้อมูลผู้ใช้ระบบ</w:t>
      </w:r>
    </w:p>
    <w:p w:rsidR="00556116" w:rsidRPr="00F31A7C" w:rsidRDefault="00224DC7" w:rsidP="00DD1C9C">
      <w:pPr>
        <w:rPr>
          <w:rFonts w:ascii="TH SarabunPSK" w:eastAsia="AngsanaNew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ab/>
      </w:r>
      <w:r w:rsidR="004F4B62" w:rsidRPr="00F31A7C">
        <w:rPr>
          <w:rFonts w:ascii="TH SarabunPSK" w:eastAsia="AngsanaNew" w:hAnsi="TH SarabunPSK" w:cs="TH SarabunPSK"/>
          <w:sz w:val="32"/>
        </w:rPr>
        <w:t>1</w:t>
      </w:r>
      <w:r w:rsidR="000B3529" w:rsidRPr="00F31A7C">
        <w:rPr>
          <w:rFonts w:ascii="TH SarabunPSK" w:eastAsia="AngsanaNew" w:hAnsi="TH SarabunPSK" w:cs="TH SarabunPSK"/>
          <w:sz w:val="32"/>
        </w:rPr>
        <w:t>.</w:t>
      </w:r>
      <w:r w:rsidR="004F4B62" w:rsidRPr="00F31A7C">
        <w:rPr>
          <w:rFonts w:ascii="TH SarabunPSK" w:eastAsia="AngsanaNew" w:hAnsi="TH SarabunPSK" w:cs="TH SarabunPSK"/>
          <w:sz w:val="32"/>
          <w:cs/>
        </w:rPr>
        <w:t xml:space="preserve">  ระบบสามารถกำหนดค่า</w:t>
      </w:r>
      <w:r w:rsidR="004F4B62" w:rsidRPr="00F31A7C">
        <w:rPr>
          <w:rFonts w:ascii="TH SarabunPSK" w:eastAsia="AngsanaNew" w:hAnsi="TH SarabunPSK" w:cs="TH SarabunPSK"/>
          <w:sz w:val="32"/>
        </w:rPr>
        <w:t xml:space="preserve"> Username </w:t>
      </w:r>
      <w:r w:rsidR="004F4B62" w:rsidRPr="00F31A7C">
        <w:rPr>
          <w:rFonts w:ascii="TH SarabunPSK" w:eastAsia="AngsanaNew" w:hAnsi="TH SarabunPSK" w:cs="TH SarabunPSK"/>
          <w:sz w:val="32"/>
          <w:cs/>
        </w:rPr>
        <w:t>และ</w:t>
      </w:r>
      <w:r w:rsidR="004F4B62" w:rsidRPr="00F31A7C">
        <w:rPr>
          <w:rFonts w:ascii="TH SarabunPSK" w:eastAsia="AngsanaNew" w:hAnsi="TH SarabunPSK" w:cs="TH SarabunPSK"/>
          <w:sz w:val="32"/>
        </w:rPr>
        <w:t xml:space="preserve"> Password </w:t>
      </w:r>
      <w:r w:rsidR="004F4B62" w:rsidRPr="00F31A7C">
        <w:rPr>
          <w:rFonts w:ascii="TH SarabunPSK" w:eastAsia="AngsanaNew" w:hAnsi="TH SarabunPSK" w:cs="TH SarabunPSK"/>
          <w:sz w:val="32"/>
          <w:cs/>
        </w:rPr>
        <w:t>เพื่อกำหนดสิทธิ</w:t>
      </w:r>
      <w:r w:rsidR="00C31D1C" w:rsidRPr="00F31A7C">
        <w:rPr>
          <w:rFonts w:ascii="TH SarabunPSK" w:eastAsia="AngsanaNew" w:hAnsi="TH SarabunPSK" w:cs="TH SarabunPSK"/>
          <w:sz w:val="32"/>
          <w:cs/>
        </w:rPr>
        <w:t>์</w:t>
      </w:r>
      <w:r w:rsidR="004F4B62" w:rsidRPr="00F31A7C">
        <w:rPr>
          <w:rFonts w:ascii="TH SarabunPSK" w:eastAsia="AngsanaNew" w:hAnsi="TH SarabunPSK" w:cs="TH SarabunPSK"/>
          <w:sz w:val="32"/>
          <w:cs/>
        </w:rPr>
        <w:t>ให้กับผู้ใช้การเข้าถึงข้อมูลในระบบฐานข้อมูลได้</w:t>
      </w:r>
    </w:p>
    <w:p w:rsidR="00556116" w:rsidRPr="00F31A7C" w:rsidRDefault="00556116" w:rsidP="00556116">
      <w:pPr>
        <w:rPr>
          <w:rFonts w:ascii="TH SarabunPSK" w:eastAsia="AngsanaNew" w:hAnsi="TH SarabunPSK" w:cs="TH SarabunPSK"/>
          <w:sz w:val="32"/>
        </w:rPr>
      </w:pPr>
      <w:r w:rsidRPr="00F31A7C">
        <w:rPr>
          <w:rFonts w:ascii="TH SarabunPSK" w:eastAsia="AngsanaNew" w:hAnsi="TH SarabunPSK" w:cs="TH SarabunPSK"/>
          <w:sz w:val="32"/>
        </w:rPr>
        <w:tab/>
      </w:r>
      <w:r w:rsidR="004F4B62" w:rsidRPr="00F31A7C">
        <w:rPr>
          <w:rFonts w:ascii="TH SarabunPSK" w:eastAsia="AngsanaNew" w:hAnsi="TH SarabunPSK" w:cs="TH SarabunPSK"/>
          <w:sz w:val="32"/>
        </w:rPr>
        <w:t>2</w:t>
      </w:r>
      <w:r w:rsidR="000B3529" w:rsidRPr="00F31A7C">
        <w:rPr>
          <w:rFonts w:ascii="TH SarabunPSK" w:eastAsia="AngsanaNew" w:hAnsi="TH SarabunPSK" w:cs="TH SarabunPSK"/>
          <w:sz w:val="32"/>
        </w:rPr>
        <w:t>.</w:t>
      </w:r>
      <w:r w:rsidR="004F4B62" w:rsidRPr="00F31A7C">
        <w:rPr>
          <w:rFonts w:ascii="TH SarabunPSK" w:eastAsia="AngsanaNew" w:hAnsi="TH SarabunPSK" w:cs="TH SarabunPSK"/>
          <w:sz w:val="32"/>
          <w:cs/>
        </w:rPr>
        <w:t>ระบบมีการจำกัดการเข้าถึงได้</w:t>
      </w:r>
      <w:r w:rsidR="004F4B62" w:rsidRPr="00F31A7C">
        <w:rPr>
          <w:rFonts w:ascii="TH SarabunPSK" w:eastAsia="AngsanaNew" w:hAnsi="TH SarabunPSK" w:cs="TH SarabunPSK"/>
          <w:sz w:val="32"/>
        </w:rPr>
        <w:t xml:space="preserve"> 2 </w:t>
      </w:r>
      <w:r w:rsidR="004F4B62" w:rsidRPr="00F31A7C">
        <w:rPr>
          <w:rFonts w:ascii="TH SarabunPSK" w:eastAsia="AngsanaNew" w:hAnsi="TH SarabunPSK" w:cs="TH SarabunPSK"/>
          <w:sz w:val="32"/>
          <w:cs/>
        </w:rPr>
        <w:t>ระดับดังนี้</w:t>
      </w:r>
    </w:p>
    <w:p w:rsidR="00556116" w:rsidRPr="00F31A7C" w:rsidRDefault="00556116" w:rsidP="00556116">
      <w:pPr>
        <w:rPr>
          <w:rFonts w:ascii="TH SarabunPSK" w:eastAsia="AngsanaNew" w:hAnsi="TH SarabunPSK" w:cs="TH SarabunPSK"/>
          <w:sz w:val="32"/>
        </w:rPr>
      </w:pPr>
      <w:r w:rsidRPr="00F31A7C">
        <w:rPr>
          <w:rFonts w:ascii="TH SarabunPSK" w:eastAsia="AngsanaNew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</w:rPr>
        <w:t xml:space="preserve">2.1   </w:t>
      </w:r>
      <w:r w:rsidR="004F4B62" w:rsidRPr="00F31A7C">
        <w:rPr>
          <w:rFonts w:ascii="TH SarabunPSK" w:hAnsi="TH SarabunPSK" w:cs="TH SarabunPSK"/>
          <w:sz w:val="32"/>
          <w:cs/>
        </w:rPr>
        <w:t xml:space="preserve">ผู้ดูแลระบบ </w:t>
      </w:r>
      <w:r w:rsidR="00C31D1C" w:rsidRPr="00F31A7C">
        <w:rPr>
          <w:rFonts w:ascii="TH SarabunPSK" w:hAnsi="TH SarabunPSK" w:cs="TH SarabunPSK"/>
          <w:sz w:val="32"/>
        </w:rPr>
        <w:t>(A</w:t>
      </w:r>
      <w:r w:rsidR="004F4B62" w:rsidRPr="00F31A7C">
        <w:rPr>
          <w:rFonts w:ascii="TH SarabunPSK" w:hAnsi="TH SarabunPSK" w:cs="TH SarabunPSK"/>
          <w:sz w:val="32"/>
        </w:rPr>
        <w:t xml:space="preserve">dmin) </w:t>
      </w:r>
      <w:r w:rsidR="004F4B62" w:rsidRPr="00F31A7C">
        <w:rPr>
          <w:rFonts w:ascii="TH SarabunPSK" w:hAnsi="TH SarabunPSK" w:cs="TH SarabunPSK"/>
          <w:sz w:val="32"/>
          <w:cs/>
        </w:rPr>
        <w:t>เจ้าของร้าน</w:t>
      </w:r>
    </w:p>
    <w:p w:rsidR="00556116" w:rsidRPr="00F31A7C" w:rsidRDefault="00556116" w:rsidP="00556116">
      <w:pPr>
        <w:rPr>
          <w:rFonts w:ascii="TH SarabunPSK" w:eastAsia="AngsanaNew" w:hAnsi="TH SarabunPSK" w:cs="TH SarabunPSK"/>
          <w:sz w:val="32"/>
        </w:rPr>
      </w:pPr>
      <w:r w:rsidRPr="00F31A7C">
        <w:rPr>
          <w:rFonts w:ascii="TH SarabunPSK" w:eastAsia="AngsanaNew" w:hAnsi="TH SarabunPSK" w:cs="TH SarabunPSK"/>
          <w:sz w:val="32"/>
        </w:rPr>
        <w:tab/>
      </w:r>
      <w:r w:rsidR="004F4B62" w:rsidRPr="00F31A7C">
        <w:rPr>
          <w:rFonts w:ascii="TH SarabunPSK" w:hAnsi="TH SarabunPSK" w:cs="TH SarabunPSK"/>
          <w:sz w:val="32"/>
        </w:rPr>
        <w:t xml:space="preserve">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ผู้ใช้บริการได้</w:t>
      </w:r>
    </w:p>
    <w:p w:rsidR="004F4B62" w:rsidRPr="00F31A7C" w:rsidRDefault="00556116" w:rsidP="00556116">
      <w:pPr>
        <w:rPr>
          <w:rFonts w:ascii="TH SarabunPSK" w:eastAsia="AngsanaNew" w:hAnsi="TH SarabunPSK" w:cs="TH SarabunPSK"/>
          <w:sz w:val="32"/>
          <w:cs/>
        </w:rPr>
      </w:pPr>
      <w:r w:rsidRPr="00F31A7C">
        <w:rPr>
          <w:rFonts w:ascii="TH SarabunPSK" w:eastAsia="AngsanaNew" w:hAnsi="TH SarabunPSK" w:cs="TH SarabunPSK"/>
          <w:sz w:val="32"/>
        </w:rPr>
        <w:tab/>
      </w:r>
      <w:r w:rsidRPr="00F31A7C">
        <w:rPr>
          <w:rFonts w:ascii="TH SarabunPSK" w:eastAsia="AngsanaNew" w:hAnsi="TH SarabunPSK" w:cs="TH SarabunPSK"/>
          <w:sz w:val="32"/>
        </w:rPr>
        <w:tab/>
      </w:r>
      <w:r w:rsidR="004F4B62" w:rsidRPr="00F31A7C">
        <w:rPr>
          <w:rFonts w:ascii="TH SarabunPSK" w:hAnsi="TH SarabunPSK" w:cs="TH SarabunPSK"/>
          <w:sz w:val="32"/>
        </w:rPr>
        <w:t xml:space="preserve">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คำนำหน้าชื่อได้</w:t>
      </w:r>
    </w:p>
    <w:p w:rsidR="004F4B62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พนักงานได้</w:t>
      </w:r>
    </w:p>
    <w:p w:rsidR="004F4B62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ตำแหน่งพนักงานได้</w:t>
      </w:r>
    </w:p>
    <w:p w:rsidR="004F4B62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ผลิตภัณฑ์ได้</w:t>
      </w:r>
    </w:p>
    <w:p w:rsidR="004F4B62" w:rsidRPr="00F31A7C" w:rsidRDefault="00224DC7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F4B62"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คลังผลิตภัณฑ์ได้</w:t>
      </w:r>
    </w:p>
    <w:p w:rsidR="004F4B62" w:rsidRPr="00F31A7C" w:rsidRDefault="004F4B62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Pr="00F31A7C">
        <w:rPr>
          <w:rFonts w:ascii="TH SarabunPSK" w:hAnsi="TH SarabunPSK" w:cs="TH SarabunPSK"/>
          <w:sz w:val="32"/>
          <w:cs/>
        </w:rPr>
        <w:t>สามารถจัดการการสั่งซื้อผลิตภัณฑ์ได้</w:t>
      </w:r>
    </w:p>
    <w:p w:rsidR="004F4B62" w:rsidRPr="00F31A7C" w:rsidRDefault="004F4B62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="00556116" w:rsidRPr="00F31A7C">
        <w:rPr>
          <w:rFonts w:ascii="TH SarabunPSK" w:hAnsi="TH SarabunPSK" w:cs="TH SarabunPSK"/>
          <w:sz w:val="32"/>
        </w:rPr>
        <w:t xml:space="preserve">  - </w:t>
      </w:r>
      <w:r w:rsidRPr="00F31A7C">
        <w:rPr>
          <w:rFonts w:ascii="TH SarabunPSK" w:hAnsi="TH SarabunPSK" w:cs="TH SarabunPSK"/>
          <w:sz w:val="32"/>
          <w:cs/>
        </w:rPr>
        <w:t>สามารถจัดการการรับผลิตภัณฑ์ได้</w:t>
      </w:r>
    </w:p>
    <w:p w:rsidR="004F4B62" w:rsidRPr="00F31A7C" w:rsidRDefault="004F4B62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Pr="00F31A7C">
        <w:rPr>
          <w:rFonts w:ascii="TH SarabunPSK" w:hAnsi="TH SarabunPSK" w:cs="TH SarabunPSK"/>
          <w:sz w:val="32"/>
        </w:rPr>
        <w:t xml:space="preserve">- </w:t>
      </w:r>
      <w:r w:rsidRPr="00F31A7C">
        <w:rPr>
          <w:rFonts w:ascii="TH SarabunPSK" w:hAnsi="TH SarabunPSK" w:cs="TH SarabunPSK"/>
          <w:sz w:val="32"/>
          <w:cs/>
        </w:rPr>
        <w:t>สามารถจัดการการเบิกผลิตภัณฑ์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ประเภทรายการบริการ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รายการบริการ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การบริการ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โปรโมชั่น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คอมมิชชั่น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การจ่ายเงินเดือนและค่าคอมมิชชั่นของพนักงาน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วงเงิน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หน่วยนับ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ประเภทผลิตภัณฑ์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ประเภทสมาชิก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บริษัทตัวแทนจำหน่าย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บันทึกการเวลาทำงานของพนักงานได้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 xml:space="preserve">สามารถออกรายงานได้ </w:t>
      </w:r>
    </w:p>
    <w:p w:rsidR="004F4B62" w:rsidRPr="00F31A7C" w:rsidRDefault="0055611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ab/>
        <w:t xml:space="preserve">     2.2   </w:t>
      </w:r>
      <w:r w:rsidR="004F4B62" w:rsidRPr="00F31A7C">
        <w:rPr>
          <w:rFonts w:ascii="TH SarabunPSK" w:hAnsi="TH SarabunPSK" w:cs="TH SarabunPSK"/>
          <w:sz w:val="32"/>
          <w:cs/>
        </w:rPr>
        <w:t xml:space="preserve">ผู้ใช้งานทั่วไป </w:t>
      </w:r>
      <w:r w:rsidR="00C31D1C" w:rsidRPr="00F31A7C">
        <w:rPr>
          <w:rFonts w:ascii="TH SarabunPSK" w:hAnsi="TH SarabunPSK" w:cs="TH SarabunPSK"/>
          <w:sz w:val="32"/>
        </w:rPr>
        <w:t>(U</w:t>
      </w:r>
      <w:r w:rsidR="004F4B62" w:rsidRPr="00F31A7C">
        <w:rPr>
          <w:rFonts w:ascii="TH SarabunPSK" w:hAnsi="TH SarabunPSK" w:cs="TH SarabunPSK"/>
          <w:sz w:val="32"/>
        </w:rPr>
        <w:t>ser)</w:t>
      </w:r>
      <w:r w:rsidR="004F4B62" w:rsidRPr="00F31A7C">
        <w:rPr>
          <w:rFonts w:ascii="TH SarabunPSK" w:hAnsi="TH SarabunPSK" w:cs="TH SarabunPSK"/>
          <w:sz w:val="32"/>
          <w:cs/>
        </w:rPr>
        <w:t xml:space="preserve"> พนักงาน</w:t>
      </w:r>
    </w:p>
    <w:p w:rsidR="004F4B62" w:rsidRPr="00F31A7C" w:rsidRDefault="00A3264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4F4B62" w:rsidRPr="00F31A7C">
        <w:rPr>
          <w:rFonts w:ascii="TH SarabunPSK" w:hAnsi="TH SarabunPSK" w:cs="TH SarabunPSK"/>
          <w:sz w:val="32"/>
        </w:rPr>
        <w:t xml:space="preserve">- 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ผู้ใช้บริการได้</w:t>
      </w:r>
    </w:p>
    <w:p w:rsidR="004F4B62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ข้อมูลผลิตภัณฑ์ได้</w:t>
      </w:r>
    </w:p>
    <w:p w:rsidR="004F4B62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การรับผลิตภัณฑ์ได้</w:t>
      </w:r>
    </w:p>
    <w:p w:rsidR="004F4B62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  - </w:t>
      </w:r>
      <w:r w:rsidR="004F4B62" w:rsidRPr="00F31A7C">
        <w:rPr>
          <w:rFonts w:ascii="TH SarabunPSK" w:hAnsi="TH SarabunPSK" w:cs="TH SarabunPSK"/>
          <w:sz w:val="32"/>
          <w:cs/>
        </w:rPr>
        <w:t>สามารถจัดการการเบิกผลิตภัณฑ์ได้</w:t>
      </w:r>
    </w:p>
    <w:p w:rsidR="004F4B62" w:rsidRPr="00F31A7C" w:rsidRDefault="000A6684" w:rsidP="00A32643">
      <w:pPr>
        <w:ind w:left="720" w:firstLine="720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 w:hint="cs"/>
          <w:sz w:val="32"/>
          <w:cs/>
        </w:rPr>
        <w:t xml:space="preserve">  </w:t>
      </w:r>
      <w:r w:rsidR="00A172D3" w:rsidRPr="00F31A7C">
        <w:rPr>
          <w:rFonts w:ascii="TH SarabunPSK" w:hAnsi="TH SarabunPSK" w:cs="TH SarabunPSK"/>
          <w:sz w:val="32"/>
          <w:cs/>
        </w:rPr>
        <w:t xml:space="preserve">- </w:t>
      </w:r>
      <w:r w:rsidR="004F4B62" w:rsidRPr="00F31A7C">
        <w:rPr>
          <w:rFonts w:ascii="TH SarabunPSK" w:hAnsi="TH SarabunPSK" w:cs="TH SarabunPSK"/>
          <w:sz w:val="32"/>
          <w:cs/>
        </w:rPr>
        <w:t xml:space="preserve">สามารถจัดการข้อมูลการบริการได้  </w:t>
      </w:r>
    </w:p>
    <w:p w:rsidR="004F4B62" w:rsidRPr="00F31A7C" w:rsidRDefault="00A172D3" w:rsidP="00A172D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4F4B62" w:rsidRPr="00F31A7C">
        <w:rPr>
          <w:rFonts w:ascii="TH SarabunPSK" w:hAnsi="TH SarabunPSK" w:cs="TH SarabunPSK"/>
          <w:sz w:val="32"/>
        </w:rPr>
        <w:t xml:space="preserve">- </w:t>
      </w:r>
      <w:r w:rsidR="004F4B62" w:rsidRPr="00F31A7C">
        <w:rPr>
          <w:rFonts w:ascii="TH SarabunPSK" w:hAnsi="TH SarabunPSK" w:cs="TH SarabunPSK"/>
          <w:sz w:val="32"/>
          <w:cs/>
        </w:rPr>
        <w:t>สามารถบันทึกการเวลาทำงานของพนักงานได้</w:t>
      </w:r>
    </w:p>
    <w:p w:rsidR="00A963F0" w:rsidRPr="00F31A7C" w:rsidRDefault="00224DC7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63306C"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4F4B62" w:rsidRPr="00F31A7C">
        <w:rPr>
          <w:rFonts w:ascii="TH SarabunPSK" w:hAnsi="TH SarabunPSK" w:cs="TH SarabunPSK"/>
          <w:sz w:val="32"/>
          <w:cs/>
        </w:rPr>
        <w:t>- สามารถออกรายงานได้</w:t>
      </w:r>
    </w:p>
    <w:p w:rsidR="00A172D3" w:rsidRPr="00F31A7C" w:rsidRDefault="00A172D3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  <w:cs/>
        </w:rPr>
      </w:pPr>
      <w:bookmarkStart w:id="5" w:name="_Toc339536481"/>
    </w:p>
    <w:p w:rsidR="004A314E" w:rsidRPr="00F31A7C" w:rsidRDefault="00A963F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lastRenderedPageBreak/>
        <w:t>วิธีการดำเนินการจัดทำโครงงานพิเศษ</w:t>
      </w:r>
      <w:bookmarkStart w:id="6" w:name="_Toc339536482"/>
      <w:bookmarkEnd w:id="5"/>
    </w:p>
    <w:p w:rsidR="004A314E" w:rsidRPr="00F31A7C" w:rsidRDefault="0021456C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</w:t>
      </w:r>
      <w:r w:rsidRPr="00F31A7C">
        <w:rPr>
          <w:rFonts w:ascii="TH SarabunPSK" w:hAnsi="TH SarabunPSK" w:cs="TH SarabunPSK"/>
          <w:sz w:val="32"/>
          <w:cs/>
        </w:rPr>
        <w:t>ศึกษาทฤษฏีต่าง</w:t>
      </w:r>
      <w:r w:rsidR="00A963F0" w:rsidRPr="00F31A7C">
        <w:rPr>
          <w:rFonts w:ascii="TH SarabunPSK" w:hAnsi="TH SarabunPSK" w:cs="TH SarabunPSK"/>
          <w:sz w:val="32"/>
          <w:cs/>
        </w:rPr>
        <w:t>ๆ ที่เกี่ยวข้อง</w:t>
      </w:r>
    </w:p>
    <w:p w:rsidR="004A314E" w:rsidRPr="00F31A7C" w:rsidRDefault="0021456C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2. </w:t>
      </w:r>
      <w:r w:rsidRPr="00F31A7C">
        <w:rPr>
          <w:rFonts w:ascii="TH SarabunPSK" w:hAnsi="TH SarabunPSK" w:cs="TH SarabunPSK"/>
          <w:sz w:val="32"/>
          <w:cs/>
        </w:rPr>
        <w:t>วิเคราะห์ปัญหา</w:t>
      </w:r>
      <w:r w:rsidR="00A963F0" w:rsidRPr="00F31A7C">
        <w:rPr>
          <w:rFonts w:ascii="TH SarabunPSK" w:hAnsi="TH SarabunPSK" w:cs="TH SarabunPSK"/>
          <w:sz w:val="32"/>
          <w:cs/>
        </w:rPr>
        <w:t>และแนวทางในการแก้ปัญหา</w:t>
      </w:r>
      <w:r w:rsidR="00A963F0" w:rsidRPr="00F31A7C">
        <w:rPr>
          <w:rFonts w:ascii="TH SarabunPSK" w:hAnsi="TH SarabunPSK" w:cs="TH SarabunPSK"/>
          <w:sz w:val="32"/>
        </w:rPr>
        <w:tab/>
      </w:r>
      <w:r w:rsidR="00A963F0" w:rsidRPr="00F31A7C">
        <w:rPr>
          <w:rFonts w:ascii="TH SarabunPSK" w:hAnsi="TH SarabunPSK" w:cs="TH SarabunPSK"/>
          <w:sz w:val="32"/>
        </w:rPr>
        <w:tab/>
      </w:r>
      <w:r w:rsidR="00A963F0" w:rsidRPr="00F31A7C">
        <w:rPr>
          <w:rFonts w:ascii="TH SarabunPSK" w:hAnsi="TH SarabunPSK" w:cs="TH SarabunPSK"/>
          <w:sz w:val="32"/>
        </w:rPr>
        <w:tab/>
      </w:r>
    </w:p>
    <w:p w:rsidR="004A314E" w:rsidRPr="00F31A7C" w:rsidRDefault="0021456C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3. </w:t>
      </w:r>
      <w:r w:rsidR="00A963F0" w:rsidRPr="00F31A7C">
        <w:rPr>
          <w:rFonts w:ascii="TH SarabunPSK" w:hAnsi="TH SarabunPSK" w:cs="TH SarabunPSK"/>
          <w:sz w:val="32"/>
          <w:cs/>
        </w:rPr>
        <w:t>ออกแบบฐานข้อมูล</w:t>
      </w:r>
    </w:p>
    <w:p w:rsidR="004A314E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4. </w:t>
      </w:r>
      <w:r w:rsidR="00A963F0" w:rsidRPr="00F31A7C">
        <w:rPr>
          <w:rFonts w:ascii="TH SarabunPSK" w:hAnsi="TH SarabunPSK" w:cs="TH SarabunPSK"/>
          <w:sz w:val="32"/>
          <w:cs/>
        </w:rPr>
        <w:t>ออกแบบส่วนที่ทำงานติดต่อกับฐานข้อมูลและออกแบบส่วนที่ติดต่อกับผู้ใช้</w:t>
      </w:r>
      <w:r w:rsidRPr="00F31A7C">
        <w:rPr>
          <w:rFonts w:ascii="TH SarabunPSK" w:hAnsi="TH SarabunPSK" w:cs="TH SarabunPSK"/>
          <w:sz w:val="32"/>
          <w:cs/>
        </w:rPr>
        <w:t>ส</w:t>
      </w:r>
      <w:r w:rsidR="00A963F0" w:rsidRPr="00F31A7C">
        <w:rPr>
          <w:rFonts w:ascii="TH SarabunPSK" w:hAnsi="TH SarabunPSK" w:cs="TH SarabunPSK"/>
          <w:sz w:val="32"/>
          <w:cs/>
        </w:rPr>
        <w:t>ร้างระบบ</w:t>
      </w:r>
    </w:p>
    <w:p w:rsidR="004A314E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5. </w:t>
      </w:r>
      <w:r w:rsidR="00A963F0" w:rsidRPr="00F31A7C">
        <w:rPr>
          <w:rFonts w:ascii="TH SarabunPSK" w:hAnsi="TH SarabunPSK" w:cs="TH SarabunPSK"/>
          <w:sz w:val="32"/>
          <w:cs/>
        </w:rPr>
        <w:t>ทดสอบระบบและแก้ไขข้อผิดพลาดจากการทดสอบระบบ</w:t>
      </w:r>
    </w:p>
    <w:p w:rsidR="004A314E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6. </w:t>
      </w:r>
      <w:r w:rsidR="00A963F0" w:rsidRPr="00F31A7C">
        <w:rPr>
          <w:rFonts w:ascii="TH SarabunPSK" w:hAnsi="TH SarabunPSK" w:cs="TH SarabunPSK"/>
          <w:sz w:val="32"/>
          <w:cs/>
        </w:rPr>
        <w:t>ติดตั้งระบบ</w:t>
      </w:r>
    </w:p>
    <w:p w:rsidR="004A314E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7. </w:t>
      </w:r>
      <w:r w:rsidR="00A963F0" w:rsidRPr="00F31A7C">
        <w:rPr>
          <w:rFonts w:ascii="TH SarabunPSK" w:hAnsi="TH SarabunPSK" w:cs="TH SarabunPSK"/>
          <w:sz w:val="32"/>
          <w:cs/>
        </w:rPr>
        <w:t>จัดทำเอกสารคู่มือการใช้งาน</w:t>
      </w:r>
    </w:p>
    <w:p w:rsidR="00A963F0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8. </w:t>
      </w:r>
      <w:r w:rsidR="00A963F0" w:rsidRPr="00F31A7C">
        <w:rPr>
          <w:rFonts w:ascii="TH SarabunPSK" w:hAnsi="TH SarabunPSK" w:cs="TH SarabunPSK"/>
          <w:sz w:val="32"/>
          <w:cs/>
        </w:rPr>
        <w:t>จัดพิมพ์ปริญญานิพนธ์</w:t>
      </w:r>
    </w:p>
    <w:p w:rsidR="00A172D3" w:rsidRPr="00F31A7C" w:rsidRDefault="00A172D3" w:rsidP="00A32643">
      <w:pPr>
        <w:ind w:firstLine="720"/>
        <w:rPr>
          <w:rFonts w:ascii="TH SarabunPSK" w:hAnsi="TH SarabunPSK" w:cs="TH SarabunPSK"/>
          <w:sz w:val="32"/>
        </w:rPr>
      </w:pPr>
    </w:p>
    <w:p w:rsidR="004A314E" w:rsidRPr="00F31A7C" w:rsidRDefault="00A963F0" w:rsidP="00A32643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ทรัพยากรที่ใช้ในการจัดทำโครงงานพิเศษ</w:t>
      </w:r>
      <w:bookmarkStart w:id="7" w:name="_Toc339536483"/>
      <w:bookmarkEnd w:id="6"/>
    </w:p>
    <w:p w:rsidR="00A963F0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</w:t>
      </w:r>
      <w:r w:rsidR="00A963F0" w:rsidRPr="00F31A7C">
        <w:rPr>
          <w:rFonts w:ascii="TH SarabunPSK" w:hAnsi="TH SarabunPSK" w:cs="TH SarabunPSK"/>
          <w:sz w:val="32"/>
          <w:cs/>
        </w:rPr>
        <w:t>เครื่องคอมพิวเตอร์</w:t>
      </w:r>
    </w:p>
    <w:p w:rsidR="00A963F0" w:rsidRPr="00F31A7C" w:rsidRDefault="007519AB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2. </w:t>
      </w:r>
      <w:r w:rsidR="00A172D3" w:rsidRPr="00F31A7C">
        <w:rPr>
          <w:rFonts w:ascii="TH SarabunPSK" w:hAnsi="TH SarabunPSK" w:cs="TH SarabunPSK"/>
          <w:sz w:val="32"/>
          <w:cs/>
        </w:rPr>
        <w:t>ซอฟต์</w:t>
      </w:r>
      <w:r w:rsidR="00A963F0" w:rsidRPr="00F31A7C">
        <w:rPr>
          <w:rFonts w:ascii="TH SarabunPSK" w:hAnsi="TH SarabunPSK" w:cs="TH SarabunPSK"/>
          <w:sz w:val="32"/>
          <w:cs/>
        </w:rPr>
        <w:t xml:space="preserve">แวร์ มีดังต่อไปนี้ </w:t>
      </w:r>
    </w:p>
    <w:p w:rsidR="00A963F0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21456C" w:rsidRPr="00F31A7C">
        <w:rPr>
          <w:rFonts w:ascii="TH SarabunPSK" w:hAnsi="TH SarabunPSK" w:cs="TH SarabunPSK"/>
          <w:sz w:val="32"/>
        </w:rPr>
        <w:t xml:space="preserve">- </w:t>
      </w:r>
      <w:r w:rsidR="00A963F0" w:rsidRPr="00F31A7C">
        <w:rPr>
          <w:rFonts w:ascii="TH SarabunPSK" w:hAnsi="TH SarabunPSK" w:cs="TH SarabunPSK"/>
          <w:sz w:val="32"/>
        </w:rPr>
        <w:t>Microsoft Visual Bas</w:t>
      </w:r>
      <w:r w:rsidR="009D0894" w:rsidRPr="00F31A7C">
        <w:rPr>
          <w:rFonts w:ascii="TH SarabunPSK" w:hAnsi="TH SarabunPSK" w:cs="TH SarabunPSK"/>
          <w:sz w:val="32"/>
        </w:rPr>
        <w:t>ic.NET 2010</w:t>
      </w:r>
    </w:p>
    <w:p w:rsidR="00A963F0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21456C" w:rsidRPr="00F31A7C">
        <w:rPr>
          <w:rFonts w:ascii="TH SarabunPSK" w:hAnsi="TH SarabunPSK" w:cs="TH SarabunPSK"/>
          <w:sz w:val="32"/>
        </w:rPr>
        <w:t xml:space="preserve">- </w:t>
      </w:r>
      <w:r w:rsidR="00A963F0" w:rsidRPr="00F31A7C">
        <w:rPr>
          <w:rFonts w:ascii="TH SarabunPSK" w:hAnsi="TH SarabunPSK" w:cs="TH SarabunPSK"/>
          <w:sz w:val="32"/>
        </w:rPr>
        <w:t>Microsoft Crystal Report 8.0</w:t>
      </w:r>
    </w:p>
    <w:p w:rsidR="004A314E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21456C" w:rsidRPr="00F31A7C">
        <w:rPr>
          <w:rFonts w:ascii="TH SarabunPSK" w:hAnsi="TH SarabunPSK" w:cs="TH SarabunPSK"/>
          <w:sz w:val="32"/>
        </w:rPr>
        <w:t xml:space="preserve">- </w:t>
      </w:r>
      <w:r w:rsidR="00A963F0" w:rsidRPr="00F31A7C">
        <w:rPr>
          <w:rFonts w:ascii="TH SarabunPSK" w:hAnsi="TH SarabunPSK" w:cs="TH SarabunPSK"/>
          <w:sz w:val="32"/>
        </w:rPr>
        <w:t>Microsoft Office Word 2007</w:t>
      </w:r>
    </w:p>
    <w:p w:rsidR="00A963F0" w:rsidRPr="00F31A7C" w:rsidRDefault="00A172D3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21456C" w:rsidRPr="00F31A7C">
        <w:rPr>
          <w:rFonts w:ascii="TH SarabunPSK" w:hAnsi="TH SarabunPSK" w:cs="TH SarabunPSK"/>
          <w:sz w:val="32"/>
        </w:rPr>
        <w:t xml:space="preserve">- </w:t>
      </w:r>
      <w:r w:rsidR="00A963F0" w:rsidRPr="00F31A7C">
        <w:rPr>
          <w:rFonts w:ascii="TH SarabunPSK" w:hAnsi="TH SarabunPSK" w:cs="TH SarabunPSK"/>
          <w:sz w:val="32"/>
        </w:rPr>
        <w:t xml:space="preserve">Microsoft SQL Server </w:t>
      </w:r>
      <w:r w:rsidR="009D0894" w:rsidRPr="00F31A7C">
        <w:rPr>
          <w:rFonts w:ascii="TH SarabunPSK" w:hAnsi="TH SarabunPSK" w:cs="TH SarabunPSK"/>
          <w:sz w:val="32"/>
        </w:rPr>
        <w:t>R2</w:t>
      </w:r>
    </w:p>
    <w:p w:rsidR="00A963F0" w:rsidRPr="00F31A7C" w:rsidRDefault="007519AB" w:rsidP="00A32643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3. </w:t>
      </w:r>
      <w:r w:rsidR="00A963F0" w:rsidRPr="00F31A7C">
        <w:rPr>
          <w:rFonts w:ascii="TH SarabunPSK" w:hAnsi="TH SarabunPSK" w:cs="TH SarabunPSK"/>
          <w:sz w:val="32"/>
          <w:cs/>
        </w:rPr>
        <w:t>เครื่องพิมพ์</w:t>
      </w:r>
    </w:p>
    <w:p w:rsidR="00A963F0" w:rsidRPr="00F31A7C" w:rsidRDefault="007519AB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  <w:t xml:space="preserve">4. </w:t>
      </w:r>
      <w:r w:rsidR="00A963F0" w:rsidRPr="00F31A7C">
        <w:rPr>
          <w:rFonts w:ascii="TH SarabunPSK" w:hAnsi="TH SarabunPSK" w:cs="TH SarabunPSK"/>
          <w:sz w:val="32"/>
          <w:cs/>
        </w:rPr>
        <w:t>กระดาษและแผ่นซีดี</w:t>
      </w:r>
      <w:r w:rsidR="00A963F0" w:rsidRPr="00F31A7C">
        <w:rPr>
          <w:rFonts w:ascii="TH SarabunPSK" w:hAnsi="TH SarabunPSK" w:cs="TH SarabunPSK"/>
          <w:sz w:val="32"/>
        </w:rPr>
        <w:t>-</w:t>
      </w:r>
      <w:r w:rsidR="00A963F0" w:rsidRPr="00F31A7C">
        <w:rPr>
          <w:rFonts w:ascii="TH SarabunPSK" w:hAnsi="TH SarabunPSK" w:cs="TH SarabunPSK"/>
          <w:sz w:val="32"/>
          <w:cs/>
        </w:rPr>
        <w:t>รอม</w:t>
      </w:r>
      <w:r w:rsidR="00A963F0" w:rsidRPr="00F31A7C">
        <w:rPr>
          <w:rFonts w:ascii="TH SarabunPSK" w:hAnsi="TH SarabunPSK" w:cs="TH SarabunPSK"/>
          <w:sz w:val="32"/>
          <w:cs/>
        </w:rPr>
        <w:tab/>
      </w:r>
      <w:r w:rsidR="00A963F0" w:rsidRPr="00F31A7C">
        <w:rPr>
          <w:rFonts w:ascii="TH SarabunPSK" w:hAnsi="TH SarabunPSK" w:cs="TH SarabunPSK"/>
          <w:sz w:val="32"/>
          <w:cs/>
        </w:rPr>
        <w:tab/>
      </w:r>
      <w:r w:rsidR="00A963F0" w:rsidRPr="00F31A7C">
        <w:rPr>
          <w:rFonts w:ascii="TH SarabunPSK" w:hAnsi="TH SarabunPSK" w:cs="TH SarabunPSK"/>
          <w:sz w:val="32"/>
          <w:cs/>
        </w:rPr>
        <w:tab/>
      </w:r>
    </w:p>
    <w:p w:rsidR="00503102" w:rsidRPr="00F31A7C" w:rsidRDefault="00503102" w:rsidP="00DD1C9C">
      <w:pPr>
        <w:rPr>
          <w:rFonts w:ascii="TH SarabunPSK" w:hAnsi="TH SarabunPSK" w:cs="TH SarabunPSK"/>
          <w:b/>
          <w:bCs/>
          <w:sz w:val="32"/>
        </w:rPr>
      </w:pPr>
    </w:p>
    <w:p w:rsidR="00B53862" w:rsidRDefault="00B53862" w:rsidP="00DD1C9C">
      <w:pPr>
        <w:rPr>
          <w:rFonts w:ascii="TH SarabunPSK" w:hAnsi="TH SarabunPSK" w:cs="TH SarabunPSK"/>
          <w:b/>
          <w:bCs/>
          <w:sz w:val="32"/>
        </w:rPr>
      </w:pPr>
    </w:p>
    <w:p w:rsidR="00B53862" w:rsidRDefault="00B53862" w:rsidP="00DD1C9C">
      <w:pPr>
        <w:rPr>
          <w:rFonts w:ascii="TH SarabunPSK" w:hAnsi="TH SarabunPSK" w:cs="TH SarabunPSK"/>
          <w:b/>
          <w:bCs/>
          <w:sz w:val="32"/>
        </w:rPr>
      </w:pPr>
    </w:p>
    <w:p w:rsidR="00B53862" w:rsidRDefault="00B53862" w:rsidP="00DD1C9C">
      <w:pPr>
        <w:rPr>
          <w:rFonts w:ascii="TH SarabunPSK" w:hAnsi="TH SarabunPSK" w:cs="TH SarabunPSK"/>
          <w:b/>
          <w:bCs/>
          <w:sz w:val="32"/>
        </w:rPr>
      </w:pPr>
    </w:p>
    <w:p w:rsidR="00B53862" w:rsidRDefault="00B53862" w:rsidP="00DD1C9C">
      <w:pPr>
        <w:rPr>
          <w:rFonts w:ascii="TH SarabunPSK" w:hAnsi="TH SarabunPSK" w:cs="TH SarabunPSK"/>
          <w:b/>
          <w:bCs/>
          <w:sz w:val="32"/>
        </w:rPr>
      </w:pPr>
    </w:p>
    <w:p w:rsidR="00B53862" w:rsidRDefault="00B53862" w:rsidP="00DD1C9C">
      <w:pPr>
        <w:rPr>
          <w:rFonts w:ascii="TH SarabunPSK" w:hAnsi="TH SarabunPSK" w:cs="TH SarabunPSK"/>
          <w:b/>
          <w:bCs/>
          <w:sz w:val="32"/>
        </w:rPr>
      </w:pPr>
    </w:p>
    <w:p w:rsidR="00A963F0" w:rsidRPr="00F31A7C" w:rsidRDefault="00A963F0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ผลที่คาดว่าจะได้รับ</w:t>
      </w:r>
      <w:bookmarkEnd w:id="7"/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</w:t>
      </w:r>
      <w:r w:rsidRPr="00F31A7C">
        <w:rPr>
          <w:rFonts w:ascii="TH SarabunPSK" w:hAnsi="TH SarabunPSK" w:cs="TH SarabunPSK"/>
          <w:sz w:val="32"/>
          <w:cs/>
        </w:rPr>
        <w:t>เอกสารที่เป็นกระดาษลดน้อยลง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2.  </w:t>
      </w:r>
      <w:r w:rsidRPr="00F31A7C">
        <w:rPr>
          <w:rFonts w:ascii="TH SarabunPSK" w:hAnsi="TH SarabunPSK" w:cs="TH SarabunPSK"/>
          <w:sz w:val="32"/>
          <w:cs/>
        </w:rPr>
        <w:t>ข้อมูลถูกจัดเก็บในรูปแบบของสื่ออิเล็กทรอนิกส์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3.  </w:t>
      </w:r>
      <w:r w:rsidRPr="00F31A7C">
        <w:rPr>
          <w:rFonts w:ascii="TH SarabunPSK" w:hAnsi="TH SarabunPSK" w:cs="TH SarabunPSK"/>
          <w:sz w:val="32"/>
          <w:cs/>
        </w:rPr>
        <w:t>ข้อมูลการใช้บริการ และอื่น ๆ ที่เกี่ยวข้องถูกจัดเก็บอย่างมีระเบียบ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 xml:space="preserve">4. </w:t>
      </w:r>
      <w:r w:rsidRPr="00F31A7C">
        <w:rPr>
          <w:rFonts w:ascii="TH SarabunPSK" w:hAnsi="TH SarabunPSK" w:cs="TH SarabunPSK"/>
          <w:sz w:val="32"/>
          <w:cs/>
        </w:rPr>
        <w:t>การค้นหา และ แก้ไข ข้อมูลทำได้โดยสะดวกยิ่งขึ้น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5. </w:t>
      </w:r>
      <w:r w:rsidRPr="00F31A7C">
        <w:rPr>
          <w:rFonts w:ascii="TH SarabunPSK" w:hAnsi="TH SarabunPSK" w:cs="TH SarabunPSK"/>
          <w:sz w:val="32"/>
          <w:cs/>
        </w:rPr>
        <w:t>ออกรายงานข้อมูลต่าง ๆ ได้โดยสะดวก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6.  </w:t>
      </w:r>
      <w:r w:rsidRPr="00F31A7C">
        <w:rPr>
          <w:rFonts w:ascii="TH SarabunPSK" w:hAnsi="TH SarabunPSK" w:cs="TH SarabunPSK"/>
          <w:sz w:val="32"/>
          <w:cs/>
        </w:rPr>
        <w:t>เรียกดูข้อมูลย้อนหลังได้โดยสะดวก</w:t>
      </w:r>
    </w:p>
    <w:p w:rsidR="004F4B62" w:rsidRPr="00F31A7C" w:rsidRDefault="004F4B62" w:rsidP="007F2B7A">
      <w:pPr>
        <w:ind w:firstLine="720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7. </w:t>
      </w:r>
      <w:r w:rsidRPr="00F31A7C">
        <w:rPr>
          <w:rFonts w:ascii="TH SarabunPSK" w:hAnsi="TH SarabunPSK" w:cs="TH SarabunPSK"/>
          <w:sz w:val="32"/>
          <w:cs/>
        </w:rPr>
        <w:t>มีข้อมูลใช้ใน</w:t>
      </w:r>
      <w:r w:rsidR="007519AB" w:rsidRPr="00F31A7C">
        <w:rPr>
          <w:rFonts w:ascii="TH SarabunPSK" w:hAnsi="TH SarabunPSK" w:cs="TH SarabunPSK"/>
          <w:sz w:val="32"/>
          <w:cs/>
        </w:rPr>
        <w:t xml:space="preserve">การอ้างอิง กรณีที่เกิดปัญหาต่าง </w:t>
      </w:r>
      <w:r w:rsidRPr="00F31A7C">
        <w:rPr>
          <w:rFonts w:ascii="TH SarabunPSK" w:hAnsi="TH SarabunPSK" w:cs="TH SarabunPSK"/>
          <w:sz w:val="32"/>
          <w:cs/>
        </w:rPr>
        <w:t>ๆ ขึ้นได้</w:t>
      </w:r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</w:p>
    <w:p w:rsidR="007519AB" w:rsidRPr="00F31A7C" w:rsidRDefault="007519AB" w:rsidP="00DD1C9C">
      <w:pPr>
        <w:rPr>
          <w:rFonts w:ascii="TH SarabunPSK" w:hAnsi="TH SarabunPSK" w:cs="TH SarabunPSK"/>
          <w:sz w:val="32"/>
          <w:cs/>
        </w:rPr>
        <w:sectPr w:rsidR="007519AB" w:rsidRPr="00F31A7C" w:rsidSect="00556116">
          <w:pgSz w:w="11906" w:h="16838" w:code="9"/>
          <w:pgMar w:top="2160" w:right="1440" w:bottom="1440" w:left="2160" w:header="706" w:footer="0" w:gutter="0"/>
          <w:cols w:space="708"/>
          <w:docGrid w:linePitch="360"/>
        </w:sectPr>
      </w:pPr>
      <w:bookmarkStart w:id="8" w:name="_Toc339536484"/>
    </w:p>
    <w:p w:rsidR="000B3529" w:rsidRPr="00F31A7C" w:rsidRDefault="000B3529" w:rsidP="002D50EA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F31A7C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บทที่ 2</w:t>
      </w:r>
      <w:bookmarkEnd w:id="8"/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3529" w:rsidP="00D21907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9" w:name="_Toc339536485"/>
      <w:r w:rsidRPr="00F31A7C">
        <w:rPr>
          <w:rFonts w:ascii="TH SarabunPSK" w:hAnsi="TH SarabunPSK" w:cs="TH SarabunPSK"/>
          <w:b/>
          <w:bCs/>
          <w:sz w:val="36"/>
          <w:szCs w:val="36"/>
          <w:cs/>
        </w:rPr>
        <w:t>เอกสารและงานวิจัยที่เกี่ยวข้อง</w:t>
      </w:r>
      <w:bookmarkEnd w:id="9"/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bookmarkStart w:id="10" w:name="_Toc339536486"/>
      <w:r w:rsidRPr="00F31A7C">
        <w:rPr>
          <w:rFonts w:ascii="TH SarabunPSK" w:hAnsi="TH SarabunPSK" w:cs="TH SarabunPSK"/>
          <w:b/>
          <w:bCs/>
          <w:sz w:val="32"/>
          <w:cs/>
        </w:rPr>
        <w:t>ทฤษฎีที่เกี่ยวข้อง</w:t>
      </w:r>
      <w:bookmarkEnd w:id="10"/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bookmarkStart w:id="11" w:name="_Toc339536487"/>
      <w:r w:rsidRPr="00F31A7C">
        <w:rPr>
          <w:rFonts w:ascii="TH SarabunPSK" w:hAnsi="TH SarabunPSK" w:cs="TH SarabunPSK"/>
          <w:b/>
          <w:bCs/>
          <w:sz w:val="32"/>
          <w:cs/>
        </w:rPr>
        <w:t>ความหมายของ</w:t>
      </w:r>
      <w:bookmarkEnd w:id="11"/>
      <w:r w:rsidRPr="00F31A7C">
        <w:rPr>
          <w:rFonts w:ascii="TH SarabunPSK" w:hAnsi="TH SarabunPSK" w:cs="TH SarabunPSK"/>
          <w:b/>
          <w:bCs/>
          <w:sz w:val="32"/>
          <w:cs/>
        </w:rPr>
        <w:t>การบริการ</w:t>
      </w:r>
    </w:p>
    <w:p w:rsidR="000B3529" w:rsidRPr="00F31A7C" w:rsidRDefault="000B3529" w:rsidP="009814C4">
      <w:pPr>
        <w:ind w:firstLine="720"/>
        <w:rPr>
          <w:rFonts w:ascii="TH SarabunPSK" w:hAnsi="TH SarabunPSK" w:cs="TH SarabunPSK"/>
          <w:sz w:val="32"/>
          <w:shd w:val="clear" w:color="auto" w:fill="FFFFFF"/>
        </w:rPr>
      </w:pPr>
      <w:r w:rsidRPr="00F31A7C">
        <w:rPr>
          <w:rFonts w:ascii="TH SarabunPSK" w:hAnsi="TH SarabunPSK" w:cs="TH SarabunPSK"/>
          <w:b/>
          <w:bCs/>
          <w:sz w:val="32"/>
          <w:shd w:val="clear" w:color="auto" w:fill="FFFFFF"/>
          <w:cs/>
        </w:rPr>
        <w:t>การบริการ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 xml:space="preserve"> คือ กิจกรรมหรือกระบวนการในการดำเนินการอย่างใดอย่างหนึ่งของบุคคลหรือองค์กร เพื่อตอบสนองความต้องการของบุคคลอื่นให้ได้รับความสุข และความสะดวกสบายหรือเกิดความพึงพอใจจากผลของการกระทำนั้นโดยมีลักษณะเฉพาะของตัวเอง</w:t>
      </w:r>
      <w:r w:rsidR="007519AB" w:rsidRPr="00F31A7C">
        <w:rPr>
          <w:rFonts w:ascii="TH SarabunPSK" w:hAnsi="TH SarabunPSK" w:cs="TH SarabunPSK"/>
          <w:sz w:val="32"/>
          <w:shd w:val="clear" w:color="auto" w:fill="FFFFFF"/>
        </w:rPr>
        <w:t> 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ไม่สามารถจับต้องได้ไม่สามารถครอบครองเป็นเจ้าของในรูปธรรมและไม่จำเป็นต้องรวมอยู่กับสินค้าหรือผลิตภัณฑ์อื่นๆทั้งยังเกิดจากความเอื้ออาทร</w:t>
      </w:r>
      <w:r w:rsidR="00A34290">
        <w:rPr>
          <w:rFonts w:ascii="TH SarabunPSK" w:hAnsi="TH SarabunPSK" w:cs="TH SarabunPSK"/>
          <w:sz w:val="32"/>
          <w:shd w:val="clear" w:color="auto" w:fill="FFFFFF"/>
        </w:rPr>
        <w:t> 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มีน้ำใจ ไมตรี เปี่ยมด้วยความปรารถนาดี ช่วยเหลือเกื้อกูลให้ความสะดวกรวดเร็วให้ความเป็นธรรมและความเสมอภาคหลักของการให้บริการนั้นต้องสามารถตอบ</w:t>
      </w:r>
      <w:r w:rsidR="007519AB" w:rsidRPr="00F31A7C">
        <w:rPr>
          <w:rFonts w:ascii="TH SarabunPSK" w:hAnsi="TH SarabunPSK" w:cs="TH SarabunPSK"/>
          <w:sz w:val="32"/>
          <w:shd w:val="clear" w:color="auto" w:fill="FFFFFF"/>
          <w:cs/>
        </w:rPr>
        <w:t>สนองความต้องการของบุคคลส่วนใหญ่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ได้ แต่ขณะเดียวกันก็ต้องดำเนินการไปโดยอย่างต่อ</w:t>
      </w:r>
      <w:r w:rsidR="007519AB" w:rsidRPr="00F31A7C">
        <w:rPr>
          <w:rFonts w:ascii="TH SarabunPSK" w:hAnsi="TH SarabunPSK" w:cs="TH SarabunPSK"/>
          <w:sz w:val="32"/>
          <w:shd w:val="clear" w:color="auto" w:fill="FFFFFF"/>
          <w:cs/>
        </w:rPr>
        <w:t xml:space="preserve">เนื่องสม่ำเสมอเท่าเทียมกันทุกคน 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ทั้งยังให้ความสะดวกสบายไม่สิ้นเปลือง</w:t>
      </w:r>
      <w:r w:rsidR="007519AB" w:rsidRPr="00F31A7C">
        <w:rPr>
          <w:rFonts w:ascii="TH SarabunPSK" w:hAnsi="TH SarabunPSK" w:cs="TH SarabunPSK"/>
          <w:sz w:val="32"/>
          <w:shd w:val="clear" w:color="auto" w:fill="FFFFFF"/>
          <w:cs/>
        </w:rPr>
        <w:t>ทรัพยากร</w:t>
      </w:r>
      <w:r w:rsidR="00421394" w:rsidRPr="00F31A7C">
        <w:rPr>
          <w:rFonts w:ascii="TH SarabunPSK" w:hAnsi="TH SarabunPSK" w:cs="TH SarabunPSK"/>
          <w:sz w:val="32"/>
          <w:shd w:val="clear" w:color="auto" w:fill="FFFFFF"/>
          <w:cs/>
        </w:rPr>
        <w:t>แล</w:t>
      </w:r>
      <w:r w:rsidR="00C31D1C" w:rsidRPr="00F31A7C">
        <w:rPr>
          <w:rFonts w:ascii="TH SarabunPSK" w:hAnsi="TH SarabunPSK" w:cs="TH SarabunPSK"/>
          <w:sz w:val="32"/>
          <w:shd w:val="clear" w:color="auto" w:fill="FFFFFF"/>
          <w:cs/>
        </w:rPr>
        <w:t>ะ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ไม่สร้างความยุ่งยากให้แก่ผู้ใช้บริการมากจนเกินไป โดยการให้บริการที่มีประสิทธิภาพและเป็นประโยชน์ต่อผู้รับบริการมากที่สุด คือ การให้บริการที่ไม่คำนึงถึงตัวบุคคลหรือเป็นการให้บริการที่ปราศจากอารมณ์ไม่มีความชอบพอ</w:t>
      </w:r>
      <w:r w:rsidRPr="00F31A7C">
        <w:rPr>
          <w:rStyle w:val="apple-converted-space"/>
          <w:rFonts w:ascii="TH SarabunPSK" w:hAnsi="TH SarabunPSK" w:cs="TH SarabunPSK"/>
          <w:sz w:val="32"/>
          <w:shd w:val="clear" w:color="auto" w:fill="FFFFFF"/>
        </w:rPr>
        <w:t> </w:t>
      </w:r>
      <w:r w:rsidRPr="00F31A7C">
        <w:rPr>
          <w:rFonts w:ascii="TH SarabunPSK" w:hAnsi="TH SarabunPSK" w:cs="TH SarabunPSK"/>
          <w:sz w:val="32"/>
          <w:cs/>
        </w:rPr>
        <w:tab/>
      </w:r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Style w:val="apple-converted-space"/>
          <w:rFonts w:ascii="TH SarabunPSK" w:hAnsi="TH SarabunPSK" w:cs="TH SarabunPSK"/>
          <w:sz w:val="32"/>
          <w:shd w:val="clear" w:color="auto" w:fill="FFFFFF"/>
        </w:rPr>
        <w:t> </w:t>
      </w:r>
      <w:r w:rsidRPr="00F31A7C">
        <w:rPr>
          <w:rFonts w:ascii="TH SarabunPSK" w:hAnsi="TH SarabunPSK" w:cs="TH SarabunPSK"/>
          <w:b/>
          <w:bCs/>
          <w:sz w:val="32"/>
          <w:shd w:val="clear" w:color="auto" w:fill="FFFFFF"/>
          <w:cs/>
        </w:rPr>
        <w:t xml:space="preserve">การบริการที่ประสบความสำเร็จจะต้องประกอบด้วยปัจจัย </w:t>
      </w:r>
      <w:r w:rsidRPr="00F31A7C">
        <w:rPr>
          <w:rFonts w:ascii="TH SarabunPSK" w:hAnsi="TH SarabunPSK" w:cs="TH SarabunPSK"/>
          <w:b/>
          <w:bCs/>
          <w:sz w:val="32"/>
          <w:shd w:val="clear" w:color="auto" w:fill="FFFFFF"/>
        </w:rPr>
        <w:t xml:space="preserve">10 </w:t>
      </w:r>
      <w:r w:rsidRPr="00F31A7C">
        <w:rPr>
          <w:rFonts w:ascii="TH SarabunPSK" w:hAnsi="TH SarabunPSK" w:cs="TH SarabunPSK"/>
          <w:b/>
          <w:bCs/>
          <w:sz w:val="32"/>
          <w:shd w:val="clear" w:color="auto" w:fill="FFFFFF"/>
          <w:cs/>
        </w:rPr>
        <w:t>ประการ ดังนี้</w:t>
      </w:r>
    </w:p>
    <w:p w:rsidR="00A172D3" w:rsidRPr="00F31A7C" w:rsidRDefault="000B3529" w:rsidP="00A172D3">
      <w:pPr>
        <w:ind w:left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.</w:t>
      </w:r>
      <w:r w:rsidR="00B53862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ความเชื่อถือได้ ประกอบด้วย</w:t>
      </w:r>
    </w:p>
    <w:p w:rsidR="000B3529" w:rsidRPr="00F31A7C" w:rsidRDefault="000B3529" w:rsidP="00B53862">
      <w:pPr>
        <w:ind w:left="720"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1.1</w:t>
      </w:r>
      <w:r w:rsidR="00B53862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ความสม่ำเสมอ </w:t>
      </w:r>
    </w:p>
    <w:p w:rsidR="00855403" w:rsidRPr="00F31A7C" w:rsidRDefault="00855403" w:rsidP="00B53862">
      <w:pPr>
        <w:ind w:left="720"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 xml:space="preserve">1.2 </w:t>
      </w:r>
      <w:r w:rsidRPr="00F31A7C">
        <w:rPr>
          <w:rFonts w:ascii="TH SarabunPSK" w:hAnsi="TH SarabunPSK" w:cs="TH SarabunPSK"/>
          <w:sz w:val="32"/>
          <w:cs/>
        </w:rPr>
        <w:t>ความพึ่งพาได้</w:t>
      </w:r>
    </w:p>
    <w:p w:rsidR="000B3529" w:rsidRPr="00F31A7C" w:rsidRDefault="00B53862" w:rsidP="00457583">
      <w:pPr>
        <w:ind w:left="720"/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 xml:space="preserve"> 2. 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ตอบสนอง ประกอบด้วย</w:t>
      </w:r>
    </w:p>
    <w:p w:rsidR="00A172D3" w:rsidRPr="00F31A7C" w:rsidRDefault="000B3529" w:rsidP="00A172D3">
      <w:pPr>
        <w:ind w:left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</w:t>
      </w:r>
      <w:r w:rsidR="00B53862">
        <w:rPr>
          <w:rFonts w:ascii="TH SarabunPSK" w:eastAsia="Times New Roman" w:hAnsi="TH SarabunPSK" w:cs="TH SarabunPSK"/>
          <w:sz w:val="32"/>
        </w:rPr>
        <w:tab/>
      </w:r>
      <w:r w:rsidR="00A94755" w:rsidRPr="00F31A7C">
        <w:rPr>
          <w:rFonts w:ascii="TH SarabunPSK" w:eastAsia="Times New Roman" w:hAnsi="TH SarabunPSK" w:cs="TH SarabunPSK"/>
          <w:sz w:val="32"/>
        </w:rPr>
        <w:t>2.1 </w:t>
      </w:r>
      <w:r w:rsidRPr="00F31A7C">
        <w:rPr>
          <w:rFonts w:ascii="TH SarabunPSK" w:eastAsia="Times New Roman" w:hAnsi="TH SarabunPSK" w:cs="TH SarabunPSK"/>
          <w:sz w:val="32"/>
          <w:cs/>
        </w:rPr>
        <w:t>ความเต็มใจที่จะให้บริการ</w:t>
      </w:r>
    </w:p>
    <w:p w:rsidR="007519AB" w:rsidRPr="00F31A7C" w:rsidRDefault="00A94755" w:rsidP="00B53862">
      <w:pPr>
        <w:ind w:left="720"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2.2</w:t>
      </w:r>
      <w:r w:rsidR="00B53862">
        <w:rPr>
          <w:rFonts w:ascii="TH SarabunPSK" w:eastAsia="Times New Roman" w:hAnsi="TH SarabunPSK" w:cs="TH SarabunPSK"/>
          <w:sz w:val="32"/>
        </w:rPr>
        <w:t xml:space="preserve">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ความพร้อมที่จะให้บริการ</w:t>
      </w:r>
    </w:p>
    <w:p w:rsidR="000B3529" w:rsidRPr="00F31A7C" w:rsidRDefault="000B3529" w:rsidP="00B53862">
      <w:pPr>
        <w:ind w:left="720"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>2.3</w:t>
      </w:r>
      <w:r w:rsidR="00B53862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มีการติดต่ออย่างต่อเนื่อง </w:t>
      </w:r>
    </w:p>
    <w:p w:rsidR="00A172D3" w:rsidRPr="00F31A7C" w:rsidRDefault="00B53862" w:rsidP="00B53862">
      <w:pPr>
        <w:ind w:left="720" w:firstLine="720"/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 xml:space="preserve">2.4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ปฏิบัติต่อผู้ใช้บริการเป็นอย่างดี</w:t>
      </w:r>
    </w:p>
    <w:p w:rsidR="00A172D3" w:rsidRPr="00F31A7C" w:rsidRDefault="00A172D3" w:rsidP="00A172D3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3.</w:t>
      </w:r>
      <w:r w:rsidR="00B53862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ความสามารถ ประกอบด้วย</w:t>
      </w:r>
    </w:p>
    <w:p w:rsidR="00A172D3" w:rsidRPr="00F31A7C" w:rsidRDefault="00A172D3" w:rsidP="00B53862">
      <w:pPr>
        <w:ind w:left="720"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3.1</w:t>
      </w:r>
      <w:r w:rsidR="00B53862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สามารถในการสื่อสาร</w:t>
      </w:r>
    </w:p>
    <w:p w:rsidR="00A172D3" w:rsidRPr="00F31A7C" w:rsidRDefault="00B53862" w:rsidP="00A172D3">
      <w:pPr>
        <w:ind w:firstLine="720"/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 xml:space="preserve"> </w:t>
      </w:r>
      <w:r>
        <w:rPr>
          <w:rFonts w:ascii="TH SarabunPSK" w:eastAsia="Times New Roman" w:hAnsi="TH SarabunPSK" w:cs="TH SarabunPSK"/>
          <w:sz w:val="32"/>
        </w:rPr>
        <w:tab/>
        <w:t xml:space="preserve">3.2 </w:t>
      </w:r>
      <w:r w:rsidR="00A172D3" w:rsidRPr="00F31A7C">
        <w:rPr>
          <w:rFonts w:ascii="TH SarabunPSK" w:eastAsia="Times New Roman" w:hAnsi="TH SarabunPSK" w:cs="TH SarabunPSK"/>
          <w:sz w:val="32"/>
          <w:cs/>
        </w:rPr>
        <w:t>สามารถในการบริการ</w:t>
      </w:r>
    </w:p>
    <w:p w:rsidR="00A172D3" w:rsidRDefault="00B53862" w:rsidP="00B53862">
      <w:pPr>
        <w:ind w:left="720" w:firstLine="720"/>
        <w:rPr>
          <w:rFonts w:ascii="TH SarabunPSK" w:eastAsia="Times New Roman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3.3 </w:t>
      </w:r>
      <w:r w:rsidR="00A172D3" w:rsidRPr="00F31A7C">
        <w:rPr>
          <w:rFonts w:ascii="TH SarabunPSK" w:hAnsi="TH SarabunPSK" w:cs="TH SarabunPSK"/>
          <w:sz w:val="32"/>
          <w:cs/>
        </w:rPr>
        <w:t>สามารถในความรู้วิชาการที่จะให้บริการ</w:t>
      </w:r>
    </w:p>
    <w:p w:rsidR="00A172D3" w:rsidRPr="00F31A7C" w:rsidRDefault="00A172D3" w:rsidP="00A172D3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  <w:cs/>
        </w:rPr>
        <w:tab/>
      </w:r>
      <w:r w:rsidRPr="00F31A7C">
        <w:rPr>
          <w:rFonts w:ascii="TH SarabunPSK" w:eastAsia="Times New Roman" w:hAnsi="TH SarabunPSK" w:cs="TH SarabunPSK"/>
          <w:sz w:val="32"/>
        </w:rPr>
        <w:t>4.</w:t>
      </w:r>
      <w:r w:rsidR="00B53862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การเข้าถึงบริการ ประกอบด้วย</w:t>
      </w:r>
    </w:p>
    <w:p w:rsidR="00A172D3" w:rsidRPr="00F31A7C" w:rsidRDefault="00B53862" w:rsidP="00A172D3">
      <w:pPr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>           </w:t>
      </w:r>
      <w:r>
        <w:rPr>
          <w:rFonts w:ascii="TH SarabunPSK" w:eastAsia="Times New Roman" w:hAnsi="TH SarabunPSK" w:cs="TH SarabunPSK"/>
          <w:sz w:val="32"/>
        </w:rPr>
        <w:tab/>
        <w:t xml:space="preserve">4.1 </w:t>
      </w:r>
      <w:r w:rsidR="00A172D3" w:rsidRPr="00F31A7C">
        <w:rPr>
          <w:rFonts w:ascii="TH SarabunPSK" w:eastAsia="Times New Roman" w:hAnsi="TH SarabunPSK" w:cs="TH SarabunPSK"/>
          <w:sz w:val="32"/>
          <w:cs/>
        </w:rPr>
        <w:t>ผู้ใช้บริการเข้าใช้หรือรับบริการได้สะดวก</w:t>
      </w:r>
    </w:p>
    <w:p w:rsidR="00A172D3" w:rsidRPr="00F31A7C" w:rsidRDefault="00A172D3" w:rsidP="00A172D3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            </w:t>
      </w:r>
      <w:r w:rsidR="00B53862"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4.2</w:t>
      </w:r>
      <w:r w:rsidR="00B53862">
        <w:rPr>
          <w:rFonts w:ascii="TH SarabunPSK" w:eastAsia="Times New Roman" w:hAnsi="TH SarabunPSK" w:cs="TH SarabunPSK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ระเบียบขั้นตอนไม่ควรมากมายและมีความซับซ้อนเกินไป</w:t>
      </w:r>
    </w:p>
    <w:p w:rsidR="00A172D3" w:rsidRDefault="00A172D3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    </w:t>
      </w:r>
      <w:r w:rsidRPr="00F31A7C">
        <w:rPr>
          <w:rFonts w:ascii="TH SarabunPSK" w:eastAsia="Times New Roman" w:hAnsi="TH SarabunPSK" w:cs="TH SarabunPSK"/>
          <w:sz w:val="32"/>
        </w:rPr>
        <w:tab/>
      </w:r>
      <w:r w:rsidR="00B53862"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4.3 </w:t>
      </w:r>
      <w:r w:rsidRPr="00F31A7C">
        <w:rPr>
          <w:rFonts w:ascii="TH SarabunPSK" w:eastAsia="Times New Roman" w:hAnsi="TH SarabunPSK" w:cs="TH SarabunPSK"/>
          <w:sz w:val="32"/>
          <w:cs/>
        </w:rPr>
        <w:t>ผู้บริการใช้เวลารอคอยไม่นา</w:t>
      </w:r>
      <w:r w:rsidR="00B53862">
        <w:rPr>
          <w:rFonts w:ascii="TH SarabunPSK" w:eastAsia="Times New Roman" w:hAnsi="TH SarabunPSK" w:cs="TH SarabunPSK" w:hint="cs"/>
          <w:sz w:val="32"/>
          <w:cs/>
        </w:rPr>
        <w:t>น</w:t>
      </w:r>
    </w:p>
    <w:p w:rsidR="00B53862" w:rsidRPr="00C72313" w:rsidRDefault="00B53862" w:rsidP="00B53862">
      <w:pPr>
        <w:ind w:left="1440"/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lastRenderedPageBreak/>
        <w:t>4.4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เวลาที่ให้บริการเป็นเวลาสะดวกสำหรับผู้ใช้บริการ</w:t>
      </w:r>
      <w:r w:rsidRPr="00F31A7C">
        <w:rPr>
          <w:rFonts w:ascii="TH SarabunPSK" w:hAnsi="TH SarabunPSK" w:cs="TH SarabunPSK"/>
          <w:sz w:val="32"/>
          <w:cs/>
        </w:rPr>
        <w:t>อยู่ในสถานที่ที่ผู้ใช้บริการสามารถเข้าติดต่อได้สะดวก</w:t>
      </w:r>
    </w:p>
    <w:p w:rsidR="00B53862" w:rsidRPr="00F31A7C" w:rsidRDefault="00B53862" w:rsidP="00B53862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5.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ความสุภาพอ่อนโยน ประกอบด้วย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          </w:t>
      </w:r>
      <w:r>
        <w:rPr>
          <w:rFonts w:ascii="TH SarabunPSK" w:eastAsia="Times New Roman" w:hAnsi="TH SarabunPSK" w:cs="TH SarabunPSK"/>
          <w:sz w:val="32"/>
        </w:rPr>
        <w:tab/>
        <w:t xml:space="preserve">5.1 </w:t>
      </w:r>
      <w:r w:rsidRPr="00F31A7C">
        <w:rPr>
          <w:rFonts w:ascii="TH SarabunPSK" w:eastAsia="Times New Roman" w:hAnsi="TH SarabunPSK" w:cs="TH SarabunPSK"/>
          <w:sz w:val="32"/>
          <w:cs/>
        </w:rPr>
        <w:t>การแสดงความสุภาพต่อผู้ใช้บริการ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         </w:t>
      </w:r>
      <w:r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5.2 </w:t>
      </w:r>
      <w:r w:rsidRPr="00F31A7C">
        <w:rPr>
          <w:rFonts w:ascii="TH SarabunPSK" w:eastAsia="Times New Roman" w:hAnsi="TH SarabunPSK" w:cs="TH SarabunPSK"/>
          <w:sz w:val="32"/>
          <w:cs/>
        </w:rPr>
        <w:t>ให้การต้อนรับที่เหมาะสม</w:t>
      </w:r>
    </w:p>
    <w:p w:rsidR="00B53862" w:rsidRPr="00F31A7C" w:rsidRDefault="00B53862" w:rsidP="00B53862">
      <w:pPr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</w:rPr>
        <w:t xml:space="preserve">5.3 </w:t>
      </w:r>
      <w:r w:rsidRPr="00F31A7C">
        <w:rPr>
          <w:rFonts w:ascii="TH SarabunPSK" w:hAnsi="TH SarabunPSK" w:cs="TH SarabunPSK"/>
          <w:sz w:val="32"/>
          <w:cs/>
        </w:rPr>
        <w:t>ผู้ให้บริการมีบุคลิกภาพที่ดี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  <w:t>6.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การสื่อสาร ประกอบด้วย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  </w:t>
      </w:r>
      <w:r w:rsidRPr="00F31A7C">
        <w:rPr>
          <w:rFonts w:ascii="TH SarabunPSK" w:eastAsia="Times New Roman" w:hAnsi="TH SarabunPSK" w:cs="TH SarabunPSK"/>
          <w:sz w:val="32"/>
        </w:rPr>
        <w:tab/>
        <w:t xml:space="preserve">   </w:t>
      </w:r>
      <w:r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6.1</w:t>
      </w:r>
      <w:r>
        <w:rPr>
          <w:rFonts w:ascii="TH SarabunPSK" w:eastAsia="Times New Roman" w:hAnsi="TH SarabunPSK" w:cs="TH SarabunPSK"/>
          <w:sz w:val="32"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มีการสื่อสารชี้แจงขอบเขตและลักษณะของงานบริการ</w:t>
      </w:r>
    </w:p>
    <w:p w:rsidR="00B53862" w:rsidRPr="00F31A7C" w:rsidRDefault="00B53862" w:rsidP="00B53862">
      <w:pPr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</w:rPr>
        <w:t>6.2</w:t>
      </w:r>
      <w:r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มีการอธิบายขั้นตอนการให้บริการ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  <w:t>7.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ความซื่อสัตย์ คุณภาพของงานบริการมีความเที่ยงตรงน่าเชื่อถือ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  <w:t>8.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ความมั่นคง ประกอบด้วย ความปลอดภัยทางกายภาพ เช่น เครื่องมือและอุปกรณ์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  <w:t>9.</w:t>
      </w:r>
      <w:r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ความเข้าใจ ประกอบด้วย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         </w:t>
      </w:r>
      <w:r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9.1 </w:t>
      </w:r>
      <w:r w:rsidRPr="00F31A7C">
        <w:rPr>
          <w:rFonts w:ascii="TH SarabunPSK" w:eastAsia="Times New Roman" w:hAnsi="TH SarabunPSK" w:cs="TH SarabunPSK"/>
          <w:sz w:val="32"/>
          <w:cs/>
        </w:rPr>
        <w:t>การเรียนรู้ผู้ใช้บริการ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  <w:cs/>
        </w:rPr>
        <w:tab/>
      </w:r>
      <w:r>
        <w:rPr>
          <w:rFonts w:ascii="TH SarabunPSK" w:eastAsia="Times New Roman" w:hAnsi="TH SarabunPSK" w:cs="TH SarabunPSK" w:hint="cs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9.2 </w:t>
      </w:r>
      <w:r w:rsidRPr="00F31A7C">
        <w:rPr>
          <w:rFonts w:ascii="TH SarabunPSK" w:hAnsi="TH SarabunPSK" w:cs="TH SarabunPSK"/>
          <w:sz w:val="32"/>
          <w:cs/>
        </w:rPr>
        <w:t>การแนะนำและการเอาใจใส่ผู้ใช้บริการ</w:t>
      </w:r>
    </w:p>
    <w:p w:rsidR="00B53862" w:rsidRPr="00F31A7C" w:rsidRDefault="00B53862" w:rsidP="00B5386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  <w:t>10.</w:t>
      </w:r>
      <w:r>
        <w:rPr>
          <w:rFonts w:ascii="TH SarabunPSK" w:eastAsia="Times New Roman" w:hAnsi="TH SarabunPSK" w:cs="TH SarabunPSK"/>
          <w:sz w:val="32"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การสร้างสิ่งที่จับต้องได้ ประกอบด้วย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            </w:t>
      </w:r>
      <w:r>
        <w:rPr>
          <w:rFonts w:ascii="TH SarabunPSK" w:eastAsia="Times New Roman" w:hAnsi="TH SarabunPSK" w:cs="TH SarabunPSK"/>
          <w:sz w:val="32"/>
        </w:rPr>
        <w:tab/>
        <w:t xml:space="preserve">10.1 </w:t>
      </w:r>
      <w:r w:rsidRPr="00F31A7C">
        <w:rPr>
          <w:rFonts w:ascii="TH SarabunPSK" w:eastAsia="Times New Roman" w:hAnsi="TH SarabunPSK" w:cs="TH SarabunPSK"/>
          <w:sz w:val="32"/>
          <w:cs/>
        </w:rPr>
        <w:t>การเตรียมวัสดุ อุปกรณ์ให้พร้อมสำหรับการให้บริการ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            </w:t>
      </w:r>
      <w:r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10.2 </w:t>
      </w:r>
      <w:r w:rsidRPr="00F31A7C">
        <w:rPr>
          <w:rFonts w:ascii="TH SarabunPSK" w:eastAsia="Times New Roman" w:hAnsi="TH SarabunPSK" w:cs="TH SarabunPSK"/>
          <w:sz w:val="32"/>
          <w:cs/>
        </w:rPr>
        <w:t>การเตรียมอุปกรณ์เพื่ออำนวยความสะดวกแก่ผู้ใช้บริการ</w:t>
      </w:r>
    </w:p>
    <w:p w:rsidR="00B53862" w:rsidRPr="00F31A7C" w:rsidRDefault="00B53862" w:rsidP="00B53862">
      <w:pPr>
        <w:jc w:val="left"/>
        <w:rPr>
          <w:rFonts w:ascii="TH SarabunPSK" w:eastAsia="Times New Roman" w:hAnsi="TH SarabunPSK" w:cs="TH SarabunPSK"/>
          <w:sz w:val="32"/>
        </w:rPr>
        <w:sectPr w:rsidR="00B53862" w:rsidRPr="00F31A7C" w:rsidSect="00A172D3">
          <w:pgSz w:w="11906" w:h="16838" w:code="9"/>
          <w:pgMar w:top="2880" w:right="1440" w:bottom="1440" w:left="2160" w:header="706" w:footer="706" w:gutter="0"/>
          <w:cols w:space="708"/>
          <w:titlePg/>
          <w:docGrid w:linePitch="360"/>
        </w:sectPr>
      </w:pPr>
      <w:r w:rsidRPr="00F31A7C">
        <w:rPr>
          <w:rFonts w:ascii="TH SarabunPSK" w:eastAsia="Times New Roman" w:hAnsi="TH SarabunPSK" w:cs="TH SarabunPSK"/>
          <w:sz w:val="32"/>
        </w:rPr>
        <w:t>             </w:t>
      </w:r>
      <w:r w:rsidR="00762FCD">
        <w:rPr>
          <w:rFonts w:ascii="TH SarabunPSK" w:eastAsia="Times New Roman" w:hAnsi="TH SarabunPSK" w:cs="TH SarabunPSK"/>
          <w:sz w:val="32"/>
        </w:rPr>
        <w:tab/>
      </w:r>
      <w:r w:rsidRPr="00F31A7C">
        <w:rPr>
          <w:rFonts w:ascii="TH SarabunPSK" w:eastAsia="Times New Roman" w:hAnsi="TH SarabunPSK" w:cs="TH SarabunPSK"/>
          <w:sz w:val="32"/>
        </w:rPr>
        <w:t>10.3 </w:t>
      </w:r>
      <w:r w:rsidRPr="00F31A7C">
        <w:rPr>
          <w:rFonts w:ascii="TH SarabunPSK" w:eastAsia="Times New Roman" w:hAnsi="TH SarabunPSK" w:cs="TH SarabunPSK"/>
          <w:sz w:val="32"/>
          <w:cs/>
        </w:rPr>
        <w:t>การจัดเตรียมสถานที่ให้บริการสวยงาม</w:t>
      </w:r>
    </w:p>
    <w:p w:rsidR="000B3529" w:rsidRPr="00F31A7C" w:rsidRDefault="000B3529" w:rsidP="00DD1C9C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shd w:val="clear" w:color="auto" w:fill="FFFFFF"/>
          <w:cs/>
        </w:rPr>
        <w:lastRenderedPageBreak/>
        <w:t>ลักษณะงานบริการ</w:t>
      </w:r>
    </w:p>
    <w:p w:rsidR="00485546" w:rsidRPr="00F31A7C" w:rsidRDefault="000B3529" w:rsidP="00485546">
      <w:pPr>
        <w:ind w:firstLine="720"/>
        <w:rPr>
          <w:rFonts w:ascii="TH SarabunPSK" w:hAnsi="TH SarabunPSK" w:cs="TH SarabunPSK"/>
          <w:sz w:val="32"/>
          <w:shd w:val="clear" w:color="auto" w:fill="FFFFFF"/>
        </w:rPr>
      </w:pP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 xml:space="preserve">ลักษณะงานบริการที่สำคัญได้ 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 xml:space="preserve">4 </w:t>
      </w:r>
      <w:r w:rsidRPr="00F31A7C">
        <w:rPr>
          <w:rFonts w:ascii="TH SarabunPSK" w:hAnsi="TH SarabunPSK" w:cs="TH SarabunPSK"/>
          <w:sz w:val="32"/>
          <w:shd w:val="clear" w:color="auto" w:fill="FFFFFF"/>
          <w:cs/>
        </w:rPr>
        <w:t>ประการ ดังนี้</w:t>
      </w:r>
    </w:p>
    <w:p w:rsidR="00485546" w:rsidRPr="00F31A7C" w:rsidRDefault="00762FCD" w:rsidP="00762FCD">
      <w:pPr>
        <w:ind w:left="720"/>
        <w:rPr>
          <w:rFonts w:ascii="TH SarabunPSK" w:hAnsi="TH SarabunPSK" w:cs="TH SarabunPSK"/>
          <w:sz w:val="32"/>
          <w:shd w:val="clear" w:color="auto" w:fill="FFFFFF"/>
        </w:rPr>
      </w:pPr>
      <w:r>
        <w:rPr>
          <w:rFonts w:ascii="TH SarabunPSK" w:eastAsia="Times New Roman" w:hAnsi="TH SarabunPSK" w:cs="TH SarabunPSK"/>
          <w:sz w:val="32"/>
        </w:rPr>
        <w:t xml:space="preserve">1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ไม่สามารถจับต้องได้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intangibility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 xml:space="preserve">บริการไม่สามารถจับต้องได้ </w:t>
      </w:r>
      <w:r w:rsidR="00485546" w:rsidRPr="00F31A7C">
        <w:rPr>
          <w:rFonts w:ascii="TH SarabunPSK" w:eastAsia="Times New Roman" w:hAnsi="TH SarabunPSK" w:cs="TH SarabunPSK"/>
          <w:sz w:val="32"/>
          <w:cs/>
        </w:rPr>
        <w:t>ดังนั้นกิจการต้องหา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หลักประกันที่แส</w:t>
      </w:r>
      <w:r w:rsidR="00457583" w:rsidRPr="00F31A7C">
        <w:rPr>
          <w:rFonts w:ascii="TH SarabunPSK" w:eastAsia="Times New Roman" w:hAnsi="TH SarabunPSK" w:cs="TH SarabunPSK"/>
          <w:sz w:val="32"/>
          <w:cs/>
        </w:rPr>
        <w:t xml:space="preserve">ดงถึงคุณภาพและประโยชน์จากบริการ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ได้แก่</w:t>
      </w:r>
    </w:p>
    <w:p w:rsidR="00485546" w:rsidRPr="00F31A7C" w:rsidRDefault="00762FCD" w:rsidP="00762FCD">
      <w:pPr>
        <w:ind w:left="1440"/>
        <w:rPr>
          <w:rFonts w:ascii="TH SarabunPSK" w:hAnsi="TH SarabunPSK" w:cs="TH SarabunPSK"/>
          <w:sz w:val="32"/>
          <w:shd w:val="clear" w:color="auto" w:fill="FFFFFF"/>
        </w:rPr>
      </w:pPr>
      <w:r>
        <w:rPr>
          <w:rFonts w:ascii="TH SarabunPSK" w:eastAsia="Times New Roman" w:hAnsi="TH SarabunPSK" w:cs="TH SarabunPSK"/>
          <w:sz w:val="32"/>
        </w:rPr>
        <w:t xml:space="preserve">1.1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สถานที่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place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ต้องสามารถสร้างความเชื่อมั่น และความสะดวกให้กับผู้ที่มาใช้บริการ</w:t>
      </w:r>
    </w:p>
    <w:p w:rsidR="000B3529" w:rsidRPr="00F31A7C" w:rsidRDefault="00762FCD" w:rsidP="00762FCD">
      <w:pPr>
        <w:ind w:left="1440"/>
        <w:jc w:val="both"/>
        <w:rPr>
          <w:rFonts w:ascii="TH SarabunPSK" w:hAnsi="TH SarabunPSK" w:cs="TH SarabunPSK"/>
          <w:sz w:val="32"/>
          <w:shd w:val="clear" w:color="auto" w:fill="FFFFFF"/>
        </w:rPr>
      </w:pPr>
      <w:r>
        <w:rPr>
          <w:rFonts w:ascii="TH SarabunPSK" w:eastAsia="Times New Roman" w:hAnsi="TH SarabunPSK" w:cs="TH SarabunPSK"/>
          <w:sz w:val="32"/>
        </w:rPr>
        <w:t xml:space="preserve">1.2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บุคคล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people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พนักงานบริการต้องแต่</w:t>
      </w:r>
      <w:r w:rsidR="00CE6EB5" w:rsidRPr="00F31A7C">
        <w:rPr>
          <w:rFonts w:ascii="TH SarabunPSK" w:eastAsia="Times New Roman" w:hAnsi="TH SarabunPSK" w:cs="TH SarabunPSK"/>
          <w:sz w:val="32"/>
          <w:cs/>
        </w:rPr>
        <w:t xml:space="preserve">งตัวให้เหมาะสม บุคลิกดี  </w:t>
      </w:r>
      <w:r w:rsidR="00485546" w:rsidRPr="00F31A7C">
        <w:rPr>
          <w:rFonts w:ascii="TH SarabunPSK" w:eastAsia="Times New Roman" w:hAnsi="TH SarabunPSK" w:cs="TH SarabunPSK"/>
          <w:sz w:val="32"/>
          <w:cs/>
        </w:rPr>
        <w:t>พูดจาดี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เพื่อให้ลูกค้าเกิดความประทับใจและเกิดความเชื่อมั่นว่าบริการจะดีด้วย</w:t>
      </w:r>
    </w:p>
    <w:p w:rsidR="000B3529" w:rsidRPr="00F31A7C" w:rsidRDefault="000945F9" w:rsidP="00762FCD">
      <w:pPr>
        <w:ind w:left="144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1</w:t>
      </w:r>
      <w:r w:rsidR="00485546" w:rsidRPr="00F31A7C">
        <w:rPr>
          <w:rFonts w:ascii="TH SarabunPSK" w:eastAsia="Times New Roman" w:hAnsi="TH SarabunPSK" w:cs="TH SarabunPSK"/>
          <w:sz w:val="32"/>
        </w:rPr>
        <w:t>.3</w:t>
      </w:r>
      <w:r w:rsidR="00762FCD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เครื่องมือ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equipment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อุปกรณ์เกี่ยวข้องกับการให้บริการ ต้องมีประสิทธิภาพให้บริการรวดเร็วและให้ลูกค้าพอใจ</w:t>
      </w:r>
    </w:p>
    <w:p w:rsidR="00485546" w:rsidRPr="00F31A7C" w:rsidRDefault="00485546" w:rsidP="00762FCD">
      <w:pPr>
        <w:ind w:left="144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1.4</w:t>
      </w:r>
      <w:r w:rsidR="00762FCD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วัสดุสื่อสาร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communication material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สื่อโฆษณาและเอกสารการโฆษณาต่างๆจะต้องสอดคล้องกับลักษณะของการบริการที่เสนอขายและ</w:t>
      </w:r>
      <w:r w:rsidRPr="00F31A7C">
        <w:rPr>
          <w:rFonts w:ascii="TH SarabunPSK" w:eastAsia="Times New Roman" w:hAnsi="TH SarabunPSK" w:cs="TH SarabunPSK"/>
          <w:sz w:val="32"/>
          <w:cs/>
        </w:rPr>
        <w:t>ลักษณะของลูกค้า</w:t>
      </w:r>
    </w:p>
    <w:p w:rsidR="000B3529" w:rsidRPr="00F31A7C" w:rsidRDefault="00762FCD" w:rsidP="00762FCD">
      <w:pPr>
        <w:ind w:left="1440"/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 xml:space="preserve">1.5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สัญลักษณ์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symbols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ชื่อ หรือ เครื่องหมายตราสินค้าที่ใช้ในการบริการเพื่อให้ผู้บริโภคเรียกได้ถูกต้อง และสื่อความหมายได้</w:t>
      </w:r>
    </w:p>
    <w:p w:rsidR="00485546" w:rsidRPr="00F31A7C" w:rsidRDefault="00762FCD" w:rsidP="00762FCD">
      <w:pPr>
        <w:ind w:left="1440"/>
        <w:rPr>
          <w:rFonts w:ascii="TH SarabunPSK" w:eastAsia="Times New Roman" w:hAnsi="TH SarabunPSK" w:cs="TH SarabunPSK"/>
          <w:sz w:val="32"/>
        </w:rPr>
      </w:pPr>
      <w:r>
        <w:rPr>
          <w:rFonts w:ascii="TH SarabunPSK" w:eastAsia="Times New Roman" w:hAnsi="TH SarabunPSK" w:cs="TH SarabunPSK"/>
          <w:sz w:val="32"/>
        </w:rPr>
        <w:t xml:space="preserve">1.6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ราคา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price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กำหนดราคา ควรเหมาะสมกับระดับการให้บริการที่ชัดเจนและง่ายต่อการจำแนกระดับบริการที่แตกต่าง</w:t>
      </w:r>
    </w:p>
    <w:p w:rsidR="000B3529" w:rsidRPr="00F31A7C" w:rsidRDefault="000B3529" w:rsidP="00762FCD">
      <w:pPr>
        <w:ind w:left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2.</w:t>
      </w:r>
      <w:r w:rsidR="00762FCD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ไม่สามารถแบ่งแยกการให้บริการ (</w:t>
      </w:r>
      <w:r w:rsidRPr="00F31A7C">
        <w:rPr>
          <w:rFonts w:ascii="TH SarabunPSK" w:eastAsia="Times New Roman" w:hAnsi="TH SarabunPSK" w:cs="TH SarabunPSK"/>
          <w:sz w:val="32"/>
        </w:rPr>
        <w:t xml:space="preserve">inseparability) </w:t>
      </w:r>
      <w:r w:rsidRPr="00F31A7C">
        <w:rPr>
          <w:rFonts w:ascii="TH SarabunPSK" w:eastAsia="Times New Roman" w:hAnsi="TH SarabunPSK" w:cs="TH SarabunPSK"/>
          <w:sz w:val="32"/>
          <w:cs/>
        </w:rPr>
        <w:t>การให้บริการเป็นทั้งการผลิต และการ</w:t>
      </w:r>
      <w:r w:rsidR="001A0031" w:rsidRPr="00F31A7C">
        <w:rPr>
          <w:rFonts w:ascii="TH SarabunPSK" w:eastAsia="Times New Roman" w:hAnsi="TH SarabunPSK" w:cs="TH SarabunPSK"/>
          <w:sz w:val="32"/>
          <w:cs/>
        </w:rPr>
        <w:t xml:space="preserve">บริโภค </w:t>
      </w:r>
      <w:r w:rsidRPr="00F31A7C">
        <w:rPr>
          <w:rFonts w:ascii="TH SarabunPSK" w:eastAsia="Times New Roman" w:hAnsi="TH SarabunPSK" w:cs="TH SarabunPSK"/>
          <w:sz w:val="32"/>
          <w:cs/>
        </w:rPr>
        <w:t>ในขณะเดียวกัน ผู้ขายแต่ละรายจะมีลักษณะเฉพาะตัว ไม่สามารถให้คนอื่นให้บริการแทนได้ เพราะต้องผลิตและบริโภคในเวลาเดียวกัน ทำให้การขายบริการอยู่ในวงจำกัดในเรื่องของเวลา</w:t>
      </w:r>
    </w:p>
    <w:p w:rsidR="000B3529" w:rsidRPr="00F31A7C" w:rsidRDefault="000B3529" w:rsidP="00762FCD">
      <w:pPr>
        <w:ind w:left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>3.</w:t>
      </w:r>
      <w:r w:rsidR="00762FCD">
        <w:rPr>
          <w:rFonts w:ascii="TH SarabunPSK" w:eastAsia="Times New Roman" w:hAnsi="TH SarabunPSK" w:cs="TH SarabunPSK"/>
          <w:sz w:val="32"/>
        </w:rPr>
        <w:t xml:space="preserve"> </w:t>
      </w:r>
      <w:r w:rsidRPr="00F31A7C">
        <w:rPr>
          <w:rFonts w:ascii="TH SarabunPSK" w:eastAsia="Times New Roman" w:hAnsi="TH SarabunPSK" w:cs="TH SarabunPSK"/>
          <w:sz w:val="32"/>
          <w:cs/>
        </w:rPr>
        <w:t>ไม่แน่นอน (</w:t>
      </w:r>
      <w:r w:rsidRPr="00F31A7C">
        <w:rPr>
          <w:rFonts w:ascii="TH SarabunPSK" w:eastAsia="Times New Roman" w:hAnsi="TH SarabunPSK" w:cs="TH SarabunPSK"/>
          <w:sz w:val="32"/>
        </w:rPr>
        <w:t xml:space="preserve">variability) </w:t>
      </w:r>
      <w:r w:rsidRPr="00F31A7C">
        <w:rPr>
          <w:rFonts w:ascii="TH SarabunPSK" w:eastAsia="Times New Roman" w:hAnsi="TH SarabunPSK" w:cs="TH SarabunPSK"/>
          <w:sz w:val="32"/>
          <w:cs/>
        </w:rPr>
        <w:t>ลักษณะของการบริการไ</w:t>
      </w:r>
      <w:r w:rsidR="00485546" w:rsidRPr="00F31A7C">
        <w:rPr>
          <w:rFonts w:ascii="TH SarabunPSK" w:eastAsia="Times New Roman" w:hAnsi="TH SarabunPSK" w:cs="TH SarabunPSK"/>
          <w:sz w:val="32"/>
          <w:cs/>
        </w:rPr>
        <w:t>ม่แน่นอน ขึ้นอยู่กับผู้ขายบริการ</w:t>
      </w:r>
      <w:r w:rsidRPr="00F31A7C">
        <w:rPr>
          <w:rFonts w:ascii="TH SarabunPSK" w:eastAsia="Times New Roman" w:hAnsi="TH SarabunPSK" w:cs="TH SarabunPSK"/>
          <w:sz w:val="32"/>
          <w:cs/>
        </w:rPr>
        <w:t>จะ</w:t>
      </w:r>
      <w:r w:rsidR="001A0031" w:rsidRPr="00F31A7C">
        <w:rPr>
          <w:rFonts w:ascii="TH SarabunPSK" w:eastAsia="Times New Roman" w:hAnsi="TH SarabunPSK" w:cs="TH SarabunPSK"/>
          <w:sz w:val="32"/>
          <w:cs/>
        </w:rPr>
        <w:t>เป็นใคร จะ</w:t>
      </w:r>
      <w:r w:rsidRPr="00F31A7C">
        <w:rPr>
          <w:rFonts w:ascii="TH SarabunPSK" w:eastAsia="Times New Roman" w:hAnsi="TH SarabunPSK" w:cs="TH SarabunPSK"/>
          <w:sz w:val="32"/>
          <w:cs/>
        </w:rPr>
        <w:t>ให้บริการเมื่อใด ที่ไหน อย่างไร</w:t>
      </w:r>
    </w:p>
    <w:p w:rsidR="000B3529" w:rsidRPr="00F31A7C" w:rsidRDefault="00A94755" w:rsidP="00DD1C9C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ab/>
      </w:r>
      <w:r w:rsidR="000B3529" w:rsidRPr="00F31A7C">
        <w:rPr>
          <w:rFonts w:ascii="TH SarabunPSK" w:eastAsia="Times New Roman" w:hAnsi="TH SarabunPSK" w:cs="TH SarabunPSK"/>
          <w:sz w:val="32"/>
        </w:rPr>
        <w:t>4.</w:t>
      </w:r>
      <w:r w:rsidR="00762FCD">
        <w:rPr>
          <w:rFonts w:ascii="TH SarabunPSK" w:eastAsia="Times New Roman" w:hAnsi="TH SarabunPSK" w:cs="TH SarabunPSK" w:hint="cs"/>
          <w:sz w:val="32"/>
          <w:cs/>
        </w:rPr>
        <w:t xml:space="preserve">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ไม่สามารถเก็บไว้ได้ (</w:t>
      </w:r>
      <w:r w:rsidR="000B3529" w:rsidRPr="00F31A7C">
        <w:rPr>
          <w:rFonts w:ascii="TH SarabunPSK" w:eastAsia="Times New Roman" w:hAnsi="TH SarabunPSK" w:cs="TH SarabunPSK"/>
          <w:sz w:val="32"/>
        </w:rPr>
        <w:t xml:space="preserve">perishability)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บริการไม่สามารถเก็บไว้ได้เหมือนสินค้าอื่นๆ</w:t>
      </w:r>
    </w:p>
    <w:p w:rsidR="000B458B" w:rsidRPr="00F31A7C" w:rsidRDefault="000B458B" w:rsidP="00DD1C9C">
      <w:pPr>
        <w:rPr>
          <w:rFonts w:ascii="TH SarabunPSK" w:eastAsia="Times New Roman" w:hAnsi="TH SarabunPSK" w:cs="TH SarabunPSK"/>
          <w:sz w:val="32"/>
        </w:rPr>
      </w:pPr>
    </w:p>
    <w:p w:rsidR="00762FCD" w:rsidRDefault="00762FCD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0B458B">
      <w:pPr>
        <w:jc w:val="both"/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458B" w:rsidP="000B458B">
      <w:pPr>
        <w:ind w:firstLine="720"/>
        <w:rPr>
          <w:rFonts w:ascii="TH SarabunPSK" w:eastAsia="Times New Roman" w:hAnsi="TH SarabunPSK" w:cs="TH SarabunPSK"/>
          <w:sz w:val="32"/>
          <w:cs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1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ให้บริการที่สอดคล้องกับความต้องการของส่วนใหญ่</w:t>
      </w:r>
    </w:p>
    <w:p w:rsidR="000B3529" w:rsidRPr="00F31A7C" w:rsidRDefault="000B458B" w:rsidP="000B458B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2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ให้บริการโดยยึดหลักความสม่ำเสมอ</w:t>
      </w:r>
    </w:p>
    <w:p w:rsidR="000B3529" w:rsidRPr="00F31A7C" w:rsidRDefault="000B458B" w:rsidP="000B458B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3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ให้บริการโดยยึดหลักความเสมอภาค</w:t>
      </w:r>
    </w:p>
    <w:p w:rsidR="000B3529" w:rsidRPr="00F31A7C" w:rsidRDefault="000B458B" w:rsidP="000B458B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4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ให้บริการโดยยึดหลักประหยัด</w:t>
      </w:r>
    </w:p>
    <w:p w:rsidR="000B3529" w:rsidRPr="00F31A7C" w:rsidRDefault="000B458B" w:rsidP="000B458B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sz w:val="32"/>
        </w:rPr>
        <w:t xml:space="preserve">5. </w:t>
      </w:r>
      <w:r w:rsidR="000B3529" w:rsidRPr="00F31A7C">
        <w:rPr>
          <w:rFonts w:ascii="TH SarabunPSK" w:eastAsia="Times New Roman" w:hAnsi="TH SarabunPSK" w:cs="TH SarabunPSK"/>
          <w:sz w:val="32"/>
          <w:cs/>
        </w:rPr>
        <w:t>การให้บริการโดยยึดหลักความสะดวก</w:t>
      </w:r>
    </w:p>
    <w:p w:rsidR="000B3529" w:rsidRPr="00F31A7C" w:rsidRDefault="000B3529" w:rsidP="009814C4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lastRenderedPageBreak/>
        <w:t>(สารานุกรมไทยฉบับเยาวชนฯ เล่มที่ 1</w:t>
      </w:r>
      <w:r w:rsidRPr="00F31A7C">
        <w:rPr>
          <w:rFonts w:ascii="TH SarabunPSK" w:hAnsi="TH SarabunPSK" w:cs="TH SarabunPSK"/>
          <w:sz w:val="32"/>
        </w:rPr>
        <w:t>7,</w:t>
      </w:r>
      <w:r w:rsidRPr="00F31A7C">
        <w:rPr>
          <w:rFonts w:ascii="TH SarabunPSK" w:hAnsi="TH SarabunPSK" w:cs="TH SarabunPSK"/>
          <w:sz w:val="32"/>
          <w:cs/>
        </w:rPr>
        <w:t>25</w:t>
      </w:r>
      <w:r w:rsidRPr="00F31A7C">
        <w:rPr>
          <w:rFonts w:ascii="TH SarabunPSK" w:hAnsi="TH SarabunPSK" w:cs="TH SarabunPSK"/>
          <w:sz w:val="32"/>
        </w:rPr>
        <w:t>1:</w:t>
      </w:r>
      <w:r w:rsidRPr="00F31A7C">
        <w:rPr>
          <w:rFonts w:ascii="TH SarabunPSK" w:hAnsi="TH SarabunPSK" w:cs="TH SarabunPSK"/>
          <w:sz w:val="32"/>
          <w:cs/>
        </w:rPr>
        <w:t>ออนไลน์)</w:t>
      </w:r>
    </w:p>
    <w:p w:rsidR="00485546" w:rsidRPr="00F31A7C" w:rsidRDefault="00485546" w:rsidP="000B458B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3529" w:rsidP="000B458B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ตัวอย่างของการบริการ</w:t>
      </w:r>
    </w:p>
    <w:p w:rsidR="000B458B" w:rsidRPr="00F31A7C" w:rsidRDefault="000B3529" w:rsidP="00B253E3">
      <w:pPr>
        <w:ind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การนวดแผนตัว  หมายถึง  ศิลปะในการรักษาที่ใช้สัญชาตญาณโดยใช้ปลายนิ้วมือ </w:t>
      </w:r>
    </w:p>
    <w:p w:rsidR="000B3529" w:rsidRPr="00F31A7C" w:rsidRDefault="000B3529" w:rsidP="00B253E3">
      <w:pPr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>การกดลึก ๆ เพื่อกระตุ้นการไหลเวียนของโลหิต เพิ่มการไหลเวียนของน้ำเหลือง ทำลายการแข็งตัวที่เกิดขึ้นในเส้นใยของกล้ามเนื้อ ช่วยลดและระงับความเจ็บปวดได้ โดยการนวด สามารถผ่านลงไปลึกจากผิวหนังถึงกล้ามเนื้อ หรืออาจจะถึงกระดูก และการนวดที่ดี ที่ประณีต จะกดลึกลงไปจนถึงจุดที่ถูกต้อง ซึ่งการนวดนี้</w:t>
      </w:r>
      <w:r w:rsidR="000B458B" w:rsidRPr="00F31A7C">
        <w:rPr>
          <w:rFonts w:ascii="TH SarabunPSK" w:hAnsi="TH SarabunPSK" w:cs="TH SarabunPSK"/>
          <w:cs/>
        </w:rPr>
        <w:t>เรียกกันว่า "การนวดแบบโอลิ</w:t>
      </w:r>
      <w:proofErr w:type="spellStart"/>
      <w:r w:rsidR="000B458B" w:rsidRPr="00F31A7C">
        <w:rPr>
          <w:rFonts w:ascii="TH SarabunPSK" w:hAnsi="TH SarabunPSK" w:cs="TH SarabunPSK"/>
          <w:cs/>
        </w:rPr>
        <w:t>สติก</w:t>
      </w:r>
      <w:proofErr w:type="spellEnd"/>
      <w:r w:rsidR="000B458B" w:rsidRPr="00F31A7C">
        <w:rPr>
          <w:rFonts w:ascii="TH SarabunPSK" w:hAnsi="TH SarabunPSK" w:cs="TH SarabunPSK"/>
          <w:sz w:val="32"/>
          <w:cs/>
        </w:rPr>
        <w:t>"</w:t>
      </w:r>
      <w:r w:rsidRPr="00F31A7C">
        <w:rPr>
          <w:rFonts w:ascii="TH SarabunPSK" w:hAnsi="TH SarabunPSK" w:cs="TH SarabunPSK"/>
          <w:sz w:val="32"/>
          <w:cs/>
        </w:rPr>
        <w:t>(</w:t>
      </w:r>
      <w:proofErr w:type="spellStart"/>
      <w:r w:rsidRPr="00F31A7C">
        <w:rPr>
          <w:rFonts w:ascii="TH SarabunPSK" w:hAnsi="TH SarabunPSK" w:cs="TH SarabunPSK"/>
          <w:sz w:val="32"/>
        </w:rPr>
        <w:t>oristic</w:t>
      </w:r>
      <w:proofErr w:type="spellEnd"/>
      <w:r w:rsidRPr="00F31A7C">
        <w:rPr>
          <w:rFonts w:ascii="TH SarabunPSK" w:hAnsi="TH SarabunPSK" w:cs="TH SarabunPSK"/>
          <w:sz w:val="32"/>
        </w:rPr>
        <w:t>)</w:t>
      </w:r>
      <w:r w:rsidRPr="00F31A7C">
        <w:rPr>
          <w:rFonts w:ascii="TH SarabunPSK" w:hAnsi="TH SarabunPSK" w:cs="TH SarabunPSK"/>
          <w:cs/>
        </w:rPr>
        <w:t xml:space="preserve">หรือ </w:t>
      </w:r>
      <w:r w:rsidR="000B458B" w:rsidRPr="00F31A7C">
        <w:rPr>
          <w:rFonts w:ascii="TH SarabunPSK" w:hAnsi="TH SarabunPSK" w:cs="TH SarabunPSK"/>
          <w:cs/>
        </w:rPr>
        <w:t>"การนวดโดยสัญชาตญาณ"</w:t>
      </w:r>
      <w:r w:rsidRPr="00F31A7C">
        <w:rPr>
          <w:rFonts w:ascii="TH SarabunPSK" w:hAnsi="TH SarabunPSK" w:cs="TH SarabunPSK"/>
          <w:cs/>
        </w:rPr>
        <w:t>แต่จะเรียกกันให้ง่ายว่า "นวดเพื่อสุขภาพ"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B3529" w:rsidRPr="00F31A7C">
        <w:rPr>
          <w:rFonts w:ascii="TH SarabunPSK" w:hAnsi="TH SarabunPSK" w:cs="TH SarabunPSK"/>
          <w:sz w:val="32"/>
          <w:cs/>
        </w:rPr>
        <w:t>สปาตัวหมายถึงการใช้น้ำเพื่อบำบัดร่างกายเพื่อให้เกิดความสมดุลให้รู้สึกผ่อนคลายและสบายตัวซึ่งอาจมีการใช้น้ำในรูปแบบต่างๆ เช่นอ่างน้ำแร่เป็นต้น</w:t>
      </w:r>
    </w:p>
    <w:p w:rsidR="00485546" w:rsidRPr="00F31A7C" w:rsidRDefault="00485546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DD1C9C">
      <w:pPr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DD1C9C">
      <w:pPr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ตัวอย่างประเภทรายการบริการและรายการบริการ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1. </w:t>
      </w:r>
      <w:r w:rsidR="000B3529" w:rsidRPr="00F31A7C">
        <w:rPr>
          <w:rFonts w:ascii="TH SarabunPSK" w:hAnsi="TH SarabunPSK" w:cs="TH SarabunPSK"/>
          <w:sz w:val="32"/>
          <w:cs/>
        </w:rPr>
        <w:t>นวดแผนไทย</w:t>
      </w:r>
    </w:p>
    <w:p w:rsidR="000B3529" w:rsidRPr="00F31A7C" w:rsidRDefault="000B3529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Pr="00F31A7C">
        <w:rPr>
          <w:rFonts w:ascii="TH SarabunPSK" w:hAnsi="TH SarabunPSK" w:cs="TH SarabunPSK"/>
          <w:sz w:val="32"/>
        </w:rPr>
        <w:t>-</w:t>
      </w:r>
      <w:r w:rsidRPr="00F31A7C">
        <w:rPr>
          <w:rFonts w:ascii="TH SarabunPSK" w:hAnsi="TH SarabunPSK" w:cs="TH SarabunPSK"/>
          <w:sz w:val="32"/>
          <w:cs/>
        </w:rPr>
        <w:t xml:space="preserve"> นวดคลายเครียด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นวดฝ่าเท้า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นวดผ่อนคลาย</w:t>
      </w:r>
    </w:p>
    <w:p w:rsidR="004E3D40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2. </w:t>
      </w:r>
      <w:r w:rsidR="000B3529" w:rsidRPr="00F31A7C">
        <w:rPr>
          <w:rFonts w:ascii="TH SarabunPSK" w:hAnsi="TH SarabunPSK" w:cs="TH SarabunPSK"/>
          <w:sz w:val="32"/>
          <w:cs/>
        </w:rPr>
        <w:t>สปาตัว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บริการนวดตัว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มาร์คทองคำ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สครับ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ผิว</w:t>
      </w:r>
    </w:p>
    <w:p w:rsidR="00485546" w:rsidRPr="00F31A7C" w:rsidRDefault="00485546" w:rsidP="00485546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lastRenderedPageBreak/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485546" w:rsidP="00485546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>3.</w:t>
      </w:r>
      <w:r w:rsidR="000B3529" w:rsidRPr="00F31A7C">
        <w:rPr>
          <w:rFonts w:ascii="TH SarabunPSK" w:hAnsi="TH SarabunPSK" w:cs="TH SarabunPSK"/>
          <w:sz w:val="32"/>
          <w:cs/>
        </w:rPr>
        <w:t>แผนกหน้า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บริการนวดหน้า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มาร์คทองคำ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ยกกระชับหน้าเด้ง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4. 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แว๊ก</w:t>
      </w:r>
      <w:proofErr w:type="spellEnd"/>
    </w:p>
    <w:p w:rsidR="000B3529" w:rsidRPr="00F31A7C" w:rsidRDefault="00485546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แว๊กขน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รักแร้</w:t>
      </w:r>
    </w:p>
    <w:p w:rsidR="000B3529" w:rsidRPr="00F31A7C" w:rsidRDefault="00485546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แว๊กขน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ขา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แว๊กขน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แขน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5. </w:t>
      </w:r>
      <w:r w:rsidR="000B3529" w:rsidRPr="00F31A7C">
        <w:rPr>
          <w:rFonts w:ascii="TH SarabunPSK" w:hAnsi="TH SarabunPSK" w:cs="TH SarabunPSK"/>
          <w:sz w:val="32"/>
          <w:cs/>
        </w:rPr>
        <w:t>ผม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สระ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ไดร์</w:t>
      </w:r>
      <w:proofErr w:type="spellEnd"/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หนีบผมเพิ่ม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ม้วน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โล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ไฟฟ้า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6. </w:t>
      </w:r>
      <w:r w:rsidR="000B3529" w:rsidRPr="00F31A7C">
        <w:rPr>
          <w:rFonts w:ascii="TH SarabunPSK" w:hAnsi="TH SarabunPSK" w:cs="TH SarabunPSK"/>
          <w:sz w:val="32"/>
          <w:cs/>
        </w:rPr>
        <w:t>ทำเล็บ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ทำเล็บมือ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เปลี่ยนสีเล็บ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ทำเล็บเท้า</w:t>
      </w:r>
    </w:p>
    <w:p w:rsidR="004E3D40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7. </w:t>
      </w:r>
      <w:r w:rsidR="000B3529" w:rsidRPr="00F31A7C">
        <w:rPr>
          <w:rFonts w:ascii="TH SarabunPSK" w:hAnsi="TH SarabunPSK" w:cs="TH SarabunPSK"/>
          <w:sz w:val="32"/>
          <w:cs/>
        </w:rPr>
        <w:t xml:space="preserve">สปามือ </w:t>
      </w:r>
      <w:r w:rsidR="000B3529" w:rsidRPr="00F31A7C">
        <w:rPr>
          <w:rFonts w:ascii="TH SarabunPSK" w:hAnsi="TH SarabunPSK" w:cs="TH SarabunPSK"/>
          <w:sz w:val="32"/>
        </w:rPr>
        <w:t>–</w:t>
      </w:r>
      <w:r w:rsidR="000B3529" w:rsidRPr="00F31A7C">
        <w:rPr>
          <w:rFonts w:ascii="TH SarabunPSK" w:hAnsi="TH SarabunPSK" w:cs="TH SarabunPSK"/>
          <w:sz w:val="32"/>
          <w:cs/>
        </w:rPr>
        <w:t xml:space="preserve"> เท้า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พาลา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ฟิน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มือ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พาลา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ฟิน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เท้า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 xml:space="preserve">สปามือ </w:t>
      </w:r>
      <w:r w:rsidR="000B3529" w:rsidRPr="00F31A7C">
        <w:rPr>
          <w:rFonts w:ascii="TH SarabunPSK" w:hAnsi="TH SarabunPSK" w:cs="TH SarabunPSK"/>
          <w:sz w:val="32"/>
        </w:rPr>
        <w:t xml:space="preserve">– </w:t>
      </w:r>
      <w:r w:rsidR="000B3529" w:rsidRPr="00F31A7C">
        <w:rPr>
          <w:rFonts w:ascii="TH SarabunPSK" w:hAnsi="TH SarabunPSK" w:cs="TH SarabunPSK"/>
          <w:sz w:val="32"/>
          <w:cs/>
        </w:rPr>
        <w:t>เท้า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</w:rPr>
        <w:tab/>
      </w:r>
      <w:r w:rsidR="000B3529" w:rsidRPr="00F31A7C">
        <w:rPr>
          <w:rFonts w:ascii="TH SarabunPSK" w:hAnsi="TH SarabunPSK" w:cs="TH SarabunPSK"/>
          <w:sz w:val="32"/>
        </w:rPr>
        <w:t xml:space="preserve">8. </w:t>
      </w:r>
      <w:proofErr w:type="spellStart"/>
      <w:r w:rsidR="000B3529" w:rsidRPr="00F31A7C">
        <w:rPr>
          <w:rFonts w:ascii="TH SarabunPSK" w:hAnsi="TH SarabunPSK" w:cs="TH SarabunPSK"/>
          <w:sz w:val="32"/>
          <w:cs/>
        </w:rPr>
        <w:t>คอร์สหลัง</w:t>
      </w:r>
      <w:proofErr w:type="spellEnd"/>
      <w:r w:rsidR="000B3529" w:rsidRPr="00F31A7C">
        <w:rPr>
          <w:rFonts w:ascii="TH SarabunPSK" w:hAnsi="TH SarabunPSK" w:cs="TH SarabunPSK"/>
          <w:sz w:val="32"/>
          <w:cs/>
        </w:rPr>
        <w:t>คลอด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>-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อบสมุนไพร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ขัดขมิ้น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/>
          <w:sz w:val="32"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นวดน้ำแร่</w:t>
      </w:r>
    </w:p>
    <w:p w:rsidR="000B3529" w:rsidRPr="00F31A7C" w:rsidRDefault="00F31A7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A6684">
        <w:rPr>
          <w:rFonts w:ascii="TH SarabunPSK" w:hAnsi="TH SarabunPSK" w:cs="TH SarabunPSK" w:hint="cs"/>
          <w:sz w:val="32"/>
          <w:cs/>
        </w:rPr>
        <w:t xml:space="preserve">  </w:t>
      </w:r>
      <w:r w:rsidR="000B3529" w:rsidRPr="00F31A7C">
        <w:rPr>
          <w:rFonts w:ascii="TH SarabunPSK" w:hAnsi="TH SarabunPSK" w:cs="TH SarabunPSK"/>
          <w:sz w:val="32"/>
        </w:rPr>
        <w:t xml:space="preserve">- </w:t>
      </w:r>
      <w:r w:rsidR="000B3529" w:rsidRPr="00F31A7C">
        <w:rPr>
          <w:rFonts w:ascii="TH SarabunPSK" w:hAnsi="TH SarabunPSK" w:cs="TH SarabunPSK"/>
          <w:sz w:val="32"/>
          <w:cs/>
        </w:rPr>
        <w:t>และอื่นๆ</w:t>
      </w:r>
    </w:p>
    <w:p w:rsidR="00D71FB3" w:rsidRDefault="00421394" w:rsidP="00D71FB3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ข้อมูล</w:t>
      </w:r>
      <w:r w:rsidR="000B3529" w:rsidRPr="00F31A7C">
        <w:rPr>
          <w:rFonts w:ascii="TH SarabunPSK" w:hAnsi="TH SarabunPSK" w:cs="TH SarabunPSK"/>
          <w:b/>
          <w:bCs/>
          <w:sz w:val="32"/>
          <w:cs/>
        </w:rPr>
        <w:t>ทั่วไปของผลิตภัณฑ์ที่ใช้ในการบริการ</w:t>
      </w:r>
    </w:p>
    <w:p w:rsidR="00A44C46" w:rsidRPr="00D71FB3" w:rsidRDefault="000B3529" w:rsidP="00D71FB3">
      <w:pPr>
        <w:spacing w:after="200" w:line="276" w:lineRule="auto"/>
        <w:ind w:firstLine="720"/>
        <w:jc w:val="left"/>
        <w:rPr>
          <w:rStyle w:val="aa"/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 xml:space="preserve">ครีมบำรุงผิวกาย </w:t>
      </w:r>
      <w:r w:rsidRPr="00F31A7C">
        <w:rPr>
          <w:rFonts w:ascii="TH SarabunPSK" w:hAnsi="TH SarabunPSK" w:cs="TH SarabunPSK"/>
          <w:sz w:val="32"/>
          <w:cs/>
        </w:rPr>
        <w:t>หมายถึง  สิ่งปรุงที่มีลักษณะเป็นอิมัลชันกึ่งแข็ง</w:t>
      </w:r>
      <w:r w:rsidRPr="00F31A7C">
        <w:rPr>
          <w:rFonts w:ascii="TH SarabunPSK" w:hAnsi="TH SarabunPSK" w:cs="TH SarabunPSK"/>
          <w:sz w:val="32"/>
        </w:rPr>
        <w:t> </w:t>
      </w:r>
      <w:r w:rsidRPr="00F31A7C">
        <w:rPr>
          <w:rStyle w:val="aa"/>
          <w:rFonts w:ascii="TH SarabunPSK" w:hAnsi="TH SarabunPSK" w:cs="TH SarabunPSK"/>
          <w:b w:val="0"/>
          <w:bCs w:val="0"/>
          <w:sz w:val="32"/>
          <w:cs/>
        </w:rPr>
        <w:t>จะประกอบไปด้วย</w:t>
      </w:r>
    </w:p>
    <w:p w:rsidR="000B3529" w:rsidRPr="00F31A7C" w:rsidRDefault="000B3529" w:rsidP="00F31A7C">
      <w:pPr>
        <w:rPr>
          <w:rFonts w:ascii="TH SarabunPSK" w:eastAsia="Times New Roman" w:hAnsi="TH SarabunPSK" w:cs="TH SarabunPSK"/>
          <w:sz w:val="32"/>
        </w:rPr>
      </w:pPr>
      <w:r w:rsidRPr="00F31A7C">
        <w:rPr>
          <w:rStyle w:val="aa"/>
          <w:rFonts w:ascii="TH SarabunPSK" w:hAnsi="TH SarabunPSK" w:cs="TH SarabunPSK"/>
          <w:b w:val="0"/>
          <w:bCs w:val="0"/>
          <w:sz w:val="32"/>
        </w:rPr>
        <w:t>2</w:t>
      </w:r>
      <w:r w:rsidRPr="00F31A7C">
        <w:rPr>
          <w:rStyle w:val="aa"/>
          <w:rFonts w:ascii="TH SarabunPSK" w:hAnsi="TH SarabunPSK" w:cs="TH SarabunPSK"/>
          <w:b w:val="0"/>
          <w:bCs w:val="0"/>
          <w:sz w:val="32"/>
          <w:cs/>
        </w:rPr>
        <w:t>ส่วนหลัก ๆ คือ ส่วนที่เป็นน้ำและส่วนที่เป็นน้ำมันและไขมัน</w:t>
      </w:r>
      <w:r w:rsidRPr="00F31A7C">
        <w:rPr>
          <w:rStyle w:val="aa"/>
          <w:rFonts w:ascii="TH SarabunPSK" w:hAnsi="TH SarabunPSK" w:cs="TH SarabunPSK"/>
          <w:sz w:val="32"/>
        </w:rPr>
        <w:t> </w:t>
      </w:r>
      <w:r w:rsidRPr="00F31A7C">
        <w:rPr>
          <w:rFonts w:ascii="TH SarabunPSK" w:hAnsi="TH SarabunPSK" w:cs="TH SarabunPSK"/>
          <w:sz w:val="32"/>
          <w:cs/>
        </w:rPr>
        <w:t>ส่วนที่เป็นน้ำมันและไขมัน จะทำหน้าที่สำคัญคือทำหน้าที่เคลือบผิวหนังเพื่อลดการสูญเสียความชื้นของผิว หนัง ช่วยให้ผิวหนังนุ่มนวล และ</w:t>
      </w:r>
      <w:r w:rsidRPr="00F31A7C">
        <w:rPr>
          <w:rFonts w:ascii="TH SarabunPSK" w:hAnsi="TH SarabunPSK" w:cs="TH SarabunPSK"/>
          <w:sz w:val="32"/>
          <w:cs/>
        </w:rPr>
        <w:lastRenderedPageBreak/>
        <w:t>ยังทำหน้าที่ทดแทนน้ำมันธรรมชาติที่ถูกชะล้างออกไประหว่างการอาบน้ำอีก ด้วย องค์ประกอบของส่วนน้ำมันและไขมันนี้ มีทั้งชนิดที่สกัดได้จากธรรมชาติ ทั้งจากพืชและจากสัตว์ และได้จากการสังเคราะห์ โดยทั่วไปครีมบำรุงผิวกาย องค์ประกอบในส่วนของน้ำมันและไขมัน มักจะเป็นชนิดสังเคราะห์เป็นส่วนมาก เนื่องจากราคาไม่แพงและมักจะไม่เหม็นหืน แต่หากเป็นองค์ประกอบที่ได้จากพืช มีข้อดีมากมายเนื่องจากมีสารไวตามินและแร่ธาตุโดยธรรมชาติอย่างละเล็กละน้อย เป็นองค์ประกอบ ซึ่งให้คุณค่าต่อผิวได้ดี แต่มีราคาแพง โดยทั่วไปมักจะพบน้ำมันสกัดจากธรรมชาติเหล่านี้ในครีมบำรุงผิวหน้า</w:t>
      </w:r>
      <w:r w:rsidRPr="00F31A7C">
        <w:rPr>
          <w:rFonts w:ascii="TH SarabunPSK" w:hAnsi="TH SarabunPSK" w:cs="TH SarabunPSK"/>
          <w:sz w:val="32"/>
        </w:rPr>
        <w:t>(</w:t>
      </w:r>
      <w:r w:rsidRPr="00F31A7C">
        <w:rPr>
          <w:rStyle w:val="aa"/>
          <w:rFonts w:ascii="TH SarabunPSK" w:hAnsi="TH SarabunPSK" w:cs="TH SarabunPSK"/>
          <w:b w:val="0"/>
          <w:bCs w:val="0"/>
          <w:sz w:val="32"/>
          <w:cs/>
        </w:rPr>
        <w:t>ราชบัณฑิตยสถา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</w:rPr>
        <w:t xml:space="preserve">2556 : </w:t>
      </w:r>
      <w:r w:rsidRPr="00F31A7C">
        <w:rPr>
          <w:rFonts w:ascii="TH SarabunPSK" w:hAnsi="TH SarabunPSK" w:cs="TH SarabunPSK"/>
          <w:sz w:val="32"/>
          <w:cs/>
        </w:rPr>
        <w:t>ออนไลน์</w:t>
      </w:r>
      <w:r w:rsidRPr="00F31A7C">
        <w:rPr>
          <w:rFonts w:ascii="TH SarabunPSK" w:hAnsi="TH SarabunPSK" w:cs="TH SarabunPSK"/>
          <w:sz w:val="32"/>
        </w:rPr>
        <w:t>)</w:t>
      </w:r>
    </w:p>
    <w:p w:rsidR="004E3D40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ab/>
        <w:t xml:space="preserve">ครีมบำรุงผิวหน้า </w:t>
      </w:r>
      <w:r w:rsidRPr="00F31A7C">
        <w:rPr>
          <w:rFonts w:ascii="TH SarabunPSK" w:hAnsi="TH SarabunPSK" w:cs="TH SarabunPSK"/>
          <w:sz w:val="32"/>
          <w:cs/>
        </w:rPr>
        <w:t xml:space="preserve"> หมายถึง  ครีมบำรุงผิวหน้าจะมีองค์ประกอบหลักคือ น้ำ น้ำมัน และสารทำ</w:t>
      </w:r>
      <w:proofErr w:type="spellStart"/>
      <w:r w:rsidRPr="00F31A7C">
        <w:rPr>
          <w:rFonts w:ascii="TH SarabunPSK" w:hAnsi="TH SarabunPSK" w:cs="TH SarabunPSK"/>
          <w:sz w:val="32"/>
          <w:cs/>
        </w:rPr>
        <w:t>อีมัลชั่น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ซึ่งเป็นสารที่จะช่วยให้น้ำและน้ำมันเข้ากันเป็นครีมข้นอย่างที่เห็นกันโดย ทั่วไปครีมบำรุงผิวหน้าที่ดี เมื่อทาบนผิวหนังแล้วเนื้อครีมควรที่จะเข้ากับผิวหนังได้ดี ไม่ทำให้รู้สึกเหนียวเหนอะหนะ เนื้อครีมกระจายได้ง่ายบนผิวหนังและต้องช่วยปกป้องผิวหนังได้นานหลายชั่วโมง ในแต่ละวันองค์ประกอบของน้ำมันต้องซึมซา</w:t>
      </w:r>
      <w:proofErr w:type="spellStart"/>
      <w:r w:rsidRPr="00F31A7C">
        <w:rPr>
          <w:rFonts w:ascii="TH SarabunPSK" w:hAnsi="TH SarabunPSK" w:cs="TH SarabunPSK"/>
          <w:sz w:val="32"/>
          <w:cs/>
        </w:rPr>
        <w:t>บได้</w:t>
      </w:r>
      <w:proofErr w:type="spellEnd"/>
      <w:r w:rsidRPr="00F31A7C">
        <w:rPr>
          <w:rFonts w:ascii="TH SarabunPSK" w:hAnsi="TH SarabunPSK" w:cs="TH SarabunPSK"/>
          <w:sz w:val="32"/>
          <w:cs/>
        </w:rPr>
        <w:t>ดีได้ลึกสู่ผิวหนัง กำพร้าชั้นลึกลงไป ในปัจจุบันจึงมีการเลือกสรรชนิดของน้ำมันจากพืชธรรมชาติที่จะให้ประโยชน์ต่อ ผิวหนังมากกว่าการเป็นเพียงน้ำมันที่เป็นสารหล่อลื่นผิวหนังธรรมดา เช่น น้ำ</w:t>
      </w:r>
      <w:proofErr w:type="spellStart"/>
      <w:r w:rsidRPr="00F31A7C">
        <w:rPr>
          <w:rFonts w:ascii="TH SarabunPSK" w:hAnsi="TH SarabunPSK" w:cs="TH SarabunPSK"/>
          <w:sz w:val="32"/>
          <w:cs/>
        </w:rPr>
        <w:t>มันโจโจ้</w:t>
      </w:r>
      <w:proofErr w:type="spellEnd"/>
      <w:r w:rsidRPr="00F31A7C">
        <w:rPr>
          <w:rFonts w:ascii="TH SarabunPSK" w:hAnsi="TH SarabunPSK" w:cs="TH SarabunPSK"/>
          <w:sz w:val="32"/>
          <w:cs/>
        </w:rPr>
        <w:t>บา น้ำมันจากดอกทานตะวัน น้ำมันเมล็ดละหุ่ง น้ำมันจากผลแตงกวา และอื่น ๆน้ำมันที่สกัดจากพืชธรรมชาติเหล่านี้อุดมไปด้วยวิตามินและแร่ธาตุหลายชนิดที่เป็นประโยชน์ต่อผิวหนัง นอกจากนี้ครีมบำรุงผิวหน้าที่ดีควรจะมีอาหารเสริมสำหรับผิวหนังอีกด้วย เช่น วิตามันชนิดต่าง ๆ รวมถึงสมุนไพรที่ได้รับการวิจัยว่ามีประโยชน์ เช่น วิตามินเอ วิตามินอี และว่านหางจระเข้หรื</w:t>
      </w:r>
      <w:proofErr w:type="spellStart"/>
      <w:r w:rsidRPr="00F31A7C">
        <w:rPr>
          <w:rFonts w:ascii="TH SarabunPSK" w:hAnsi="TH SarabunPSK" w:cs="TH SarabunPSK"/>
          <w:sz w:val="32"/>
          <w:cs/>
        </w:rPr>
        <w:t>ออโล</w:t>
      </w:r>
      <w:proofErr w:type="spellEnd"/>
      <w:r w:rsidRPr="00F31A7C">
        <w:rPr>
          <w:rFonts w:ascii="TH SarabunPSK" w:hAnsi="TH SarabunPSK" w:cs="TH SarabunPSK"/>
          <w:sz w:val="32"/>
          <w:cs/>
        </w:rPr>
        <w:t>วีร่า พบว่าสารธรรมชาติเหล่านี้สามารถแทรกซึมลงสู่ผิวหนังชั้นลึกที่สุดของหนัง กำพร้าได้ดี เนื่องจากการสร้างเซลล์ใหม่ของผิวนั้นอยู่ที่หนังกำพร้าชั้นล่างสุดนั่นเอง</w:t>
      </w:r>
      <w:r w:rsidRPr="00F31A7C">
        <w:rPr>
          <w:rFonts w:ascii="TH SarabunPSK" w:hAnsi="TH SarabunPSK" w:cs="TH SarabunPSK"/>
          <w:b/>
          <w:bCs/>
          <w:sz w:val="32"/>
        </w:rPr>
        <w:tab/>
      </w:r>
    </w:p>
    <w:p w:rsidR="000B3529" w:rsidRPr="00F31A7C" w:rsidRDefault="00CC22E5" w:rsidP="00DD1C9C">
      <w:pPr>
        <w:rPr>
          <w:rFonts w:ascii="TH SarabunPSK" w:hAnsi="TH SarabunPSK" w:cs="TH SarabunPSK"/>
          <w:b/>
          <w:bCs/>
          <w:sz w:val="32"/>
        </w:rPr>
      </w:pPr>
      <w:r>
        <w:rPr>
          <w:rFonts w:ascii="TH SarabunPSK" w:hAnsi="TH SarabunPSK" w:cs="TH SarabunPSK"/>
          <w:sz w:val="32"/>
        </w:rPr>
        <w:t>(</w:t>
      </w:r>
      <w:r w:rsidR="000B3529" w:rsidRPr="00F31A7C">
        <w:rPr>
          <w:rFonts w:ascii="TH SarabunPSK" w:hAnsi="TH SarabunPSK" w:cs="TH SarabunPSK"/>
          <w:sz w:val="32"/>
          <w:cs/>
        </w:rPr>
        <w:t>รศ.ดร.พิมลพรรณ พิทยานุกุล คณะเภสัชศาสตร์ มหาวิทยาลัยมหิดล</w:t>
      </w:r>
      <w:r w:rsidR="000B3529" w:rsidRPr="00F31A7C">
        <w:rPr>
          <w:rFonts w:ascii="TH SarabunPSK" w:hAnsi="TH SarabunPSK" w:cs="TH SarabunPSK"/>
          <w:sz w:val="32"/>
        </w:rPr>
        <w:t xml:space="preserve">, 2556 : </w:t>
      </w:r>
      <w:r w:rsidR="000B3529" w:rsidRPr="00F31A7C">
        <w:rPr>
          <w:rFonts w:ascii="TH SarabunPSK" w:hAnsi="TH SarabunPSK" w:cs="TH SarabunPSK"/>
          <w:sz w:val="32"/>
          <w:cs/>
        </w:rPr>
        <w:t>ออนไลน์</w:t>
      </w:r>
      <w:r w:rsidR="000B3529" w:rsidRPr="00F31A7C">
        <w:rPr>
          <w:rFonts w:ascii="TH SarabunPSK" w:hAnsi="TH SarabunPSK" w:cs="TH SarabunPSK"/>
          <w:sz w:val="32"/>
        </w:rPr>
        <w:t>)</w:t>
      </w:r>
    </w:p>
    <w:p w:rsidR="004E3D40" w:rsidRPr="00F31A7C" w:rsidRDefault="00A94755" w:rsidP="00F31A7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ab/>
      </w:r>
      <w:r w:rsidR="000B3529" w:rsidRPr="00F31A7C">
        <w:rPr>
          <w:rFonts w:ascii="TH SarabunPSK" w:hAnsi="TH SarabunPSK" w:cs="TH SarabunPSK"/>
          <w:b/>
          <w:bCs/>
          <w:sz w:val="32"/>
          <w:cs/>
        </w:rPr>
        <w:t xml:space="preserve">น้ำยาย้อมผม </w:t>
      </w:r>
      <w:r w:rsidR="000B3529" w:rsidRPr="00F31A7C">
        <w:rPr>
          <w:rFonts w:ascii="TH SarabunPSK" w:hAnsi="TH SarabunPSK" w:cs="TH SarabunPSK"/>
          <w:sz w:val="32"/>
          <w:cs/>
        </w:rPr>
        <w:t>หมายถึงเป็นผลิตภัณฑ์ที่ใช้ในการเปลี่ยนสีผมทั้งเพื่อทำให้ดูอ่อนกว่าวัยจากการเปลี่ยนผมสีเทาหรือขาวให้เป็นสีเดิม</w:t>
      </w:r>
      <w:r w:rsidR="000B3529" w:rsidRPr="00F31A7C">
        <w:rPr>
          <w:rFonts w:ascii="TH SarabunPSK" w:hAnsi="TH SarabunPSK" w:cs="TH SarabunPSK"/>
          <w:sz w:val="32"/>
        </w:rPr>
        <w:t xml:space="preserve">  </w:t>
      </w:r>
      <w:r w:rsidR="000B3529" w:rsidRPr="00F31A7C">
        <w:rPr>
          <w:rFonts w:ascii="TH SarabunPSK" w:hAnsi="TH SarabunPSK" w:cs="TH SarabunPSK"/>
          <w:sz w:val="32"/>
          <w:cs/>
        </w:rPr>
        <w:t>หรือเพื่อความสวยงามตามแฟชั่น</w:t>
      </w:r>
      <w:r w:rsidR="000B3529" w:rsidRPr="00F31A7C">
        <w:rPr>
          <w:rFonts w:ascii="TH SarabunPSK" w:hAnsi="TH SarabunPSK" w:cs="TH SarabunPSK"/>
          <w:sz w:val="32"/>
        </w:rPr>
        <w:t xml:space="preserve">  </w:t>
      </w:r>
      <w:r w:rsidR="000B3529" w:rsidRPr="00F31A7C">
        <w:rPr>
          <w:rFonts w:ascii="TH SarabunPSK" w:hAnsi="TH SarabunPSK" w:cs="TH SarabunPSK"/>
          <w:sz w:val="32"/>
          <w:cs/>
        </w:rPr>
        <w:t>ดังนั้นยาย้อมผมจึงเป็น</w:t>
      </w:r>
    </w:p>
    <w:p w:rsidR="004E3D40" w:rsidRPr="00F31A7C" w:rsidRDefault="000B3529" w:rsidP="00F31A7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ผลิตภัณฑ์ที่ใช้ได้ตั้งแต่วัยรุ่นถึงผู้สูงอายุ ทั้งเพศหญิงและชาย</w:t>
      </w:r>
      <w:r w:rsidRPr="00F31A7C">
        <w:rPr>
          <w:rFonts w:ascii="TH SarabunPSK" w:hAnsi="TH SarabunPSK" w:cs="TH SarabunPSK"/>
          <w:sz w:val="32"/>
        </w:rPr>
        <w:t>(</w:t>
      </w:r>
      <w:r w:rsidRPr="00F31A7C">
        <w:rPr>
          <w:rFonts w:ascii="TH SarabunPSK" w:hAnsi="TH SarabunPSK" w:cs="TH SarabunPSK"/>
          <w:sz w:val="32"/>
          <w:cs/>
        </w:rPr>
        <w:t>คณาจารย์ ภาควิชาเภสัชเคมี คณะ</w:t>
      </w:r>
    </w:p>
    <w:p w:rsidR="000B3529" w:rsidRPr="00F31A7C" w:rsidRDefault="000B3529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เภสัชศาสตร์ มหาวิทยาลัยศิลปากร</w:t>
      </w:r>
      <w:r w:rsidRPr="00F31A7C">
        <w:rPr>
          <w:rFonts w:ascii="TH SarabunPSK" w:hAnsi="TH SarabunPSK" w:cs="TH SarabunPSK"/>
          <w:sz w:val="32"/>
        </w:rPr>
        <w:t xml:space="preserve">,2556 : </w:t>
      </w:r>
      <w:r w:rsidRPr="00F31A7C">
        <w:rPr>
          <w:rFonts w:ascii="TH SarabunPSK" w:hAnsi="TH SarabunPSK" w:cs="TH SarabunPSK"/>
          <w:sz w:val="32"/>
          <w:cs/>
        </w:rPr>
        <w:t>ออนไลน์</w:t>
      </w:r>
      <w:r w:rsidRPr="00F31A7C">
        <w:rPr>
          <w:rFonts w:ascii="TH SarabunPSK" w:hAnsi="TH SarabunPSK" w:cs="TH SarabunPSK"/>
          <w:sz w:val="32"/>
        </w:rPr>
        <w:t>)</w:t>
      </w:r>
    </w:p>
    <w:p w:rsidR="00D71FB3" w:rsidRDefault="00D71FB3" w:rsidP="00601C77">
      <w:pPr>
        <w:rPr>
          <w:rFonts w:ascii="TH SarabunPSK" w:hAnsi="TH SarabunPSK" w:cs="TH SarabunPSK"/>
          <w:b/>
          <w:bCs/>
          <w:sz w:val="32"/>
        </w:rPr>
      </w:pPr>
    </w:p>
    <w:p w:rsidR="00601C77" w:rsidRPr="00F31A7C" w:rsidRDefault="00601C77" w:rsidP="00601C77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กระบวนการจัดซื้อผลิตภัณฑ์</w:t>
      </w:r>
    </w:p>
    <w:p w:rsidR="004E3D40" w:rsidRPr="00F31A7C" w:rsidRDefault="00601C77" w:rsidP="00601C77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>ในการจัดซื้อผลิตภัณฑ์ นั้นทางร้านจะเป็นคนเช็ค สต็อกผลิตภัณฑ์ ว่าผลิตภัณฑ์ของทางร้าน</w:t>
      </w:r>
    </w:p>
    <w:p w:rsidR="004E3D40" w:rsidRPr="00F31A7C" w:rsidRDefault="00601C77" w:rsidP="00601C77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ใกล้หมดหรือยังเมื่อผลิตภัณฑ์ใกล้จะหมดทางร้านจะทำการจัดซื้อผลิตภัณฑ์เข้ามาไว้ในสต็อก</w:t>
      </w:r>
    </w:p>
    <w:p w:rsidR="00601C77" w:rsidRPr="00F31A7C" w:rsidRDefault="00601C77" w:rsidP="00601C77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>ผลิตภัณฑ์เพื่อสำรองไว้ตลอดเวลา</w:t>
      </w:r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กระบวนการรับผลิตภัณฑ์</w:t>
      </w:r>
    </w:p>
    <w:p w:rsidR="004E3D40" w:rsidRPr="00F31A7C" w:rsidRDefault="00A94755" w:rsidP="00DD1C9C">
      <w:pPr>
        <w:rPr>
          <w:rFonts w:ascii="TH SarabunPSK" w:hAnsi="TH SarabunPSK" w:cs="TH SarabunPSK"/>
          <w:color w:val="000000"/>
          <w:sz w:val="32"/>
        </w:rPr>
      </w:pPr>
      <w:r w:rsidRPr="00F31A7C">
        <w:rPr>
          <w:rFonts w:ascii="TH SarabunPSK" w:hAnsi="TH SarabunPSK" w:cs="TH SarabunPSK"/>
          <w:color w:val="000000"/>
          <w:sz w:val="32"/>
          <w:cs/>
        </w:rPr>
        <w:tab/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เป็นกระบวนการรับสินค้าจากบริษัทที่จัดส่ง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ให้กับทางร้าน โดยมีการอ้างอิงหรือดึงข้อมูลจากใบสั่งซื้อ ซึ่งการรับ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เกิดขึ้นเมื่อมีการรับ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จากบริษัทที่จัดส่ง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และตรวจนับ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ที่จะรับเข้าคลัง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 xml:space="preserve"> และทำการยืนยันโดยการลงชื่อผู้รับ</w:t>
      </w:r>
      <w:r w:rsidR="000B3529" w:rsidRPr="00F31A7C">
        <w:rPr>
          <w:rFonts w:ascii="TH SarabunPSK" w:hAnsi="TH SarabunPSK" w:cs="TH SarabunPSK"/>
          <w:sz w:val="32"/>
          <w:cs/>
        </w:rPr>
        <w:t>ผลิตภัณฑ์</w:t>
      </w:r>
    </w:p>
    <w:p w:rsidR="000B3529" w:rsidRPr="00F31A7C" w:rsidRDefault="000B3529" w:rsidP="00DD1C9C">
      <w:pPr>
        <w:rPr>
          <w:rFonts w:ascii="TH SarabunPSK" w:hAnsi="TH SarabunPSK" w:cs="TH SarabunPSK"/>
          <w:b/>
          <w:bCs/>
          <w:color w:val="000000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ภาพรวมของระบบ</w:t>
      </w:r>
    </w:p>
    <w:p w:rsidR="000B3529" w:rsidRPr="00F31A7C" w:rsidRDefault="00A94755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0B3529" w:rsidRPr="00F31A7C">
        <w:rPr>
          <w:rFonts w:ascii="TH SarabunPSK" w:hAnsi="TH SarabunPSK" w:cs="TH SarabunPSK"/>
          <w:sz w:val="32"/>
          <w:cs/>
        </w:rPr>
        <w:t>ในการจัดการร้าน</w:t>
      </w:r>
      <w:r w:rsidR="000B3529" w:rsidRPr="00F31A7C">
        <w:rPr>
          <w:rFonts w:ascii="TH SarabunPSK" w:hAnsi="TH SarabunPSK" w:cs="TH SarabunPSK"/>
          <w:sz w:val="32"/>
        </w:rPr>
        <w:t>Ai Spa Beauty</w:t>
      </w:r>
      <w:r w:rsidR="000B3529" w:rsidRPr="00F31A7C">
        <w:rPr>
          <w:rFonts w:ascii="TH SarabunPSK" w:hAnsi="TH SarabunPSK" w:cs="TH SarabunPSK"/>
          <w:sz w:val="32"/>
          <w:cs/>
        </w:rPr>
        <w:t xml:space="preserve"> นั้นมีจะมีปัญหาต่างๆในการจัดการระบบต่างๆที่ยังไม่มีระบบคอมพิวเตอร์มาใช้ในการบริหารจัดการต่างๆ เช่น การรับสินค้าเข้า การเก็บข้อมูลสินค้า การ</w:t>
      </w:r>
      <w:r w:rsidR="000B3529" w:rsidRPr="00F31A7C">
        <w:rPr>
          <w:rFonts w:ascii="TH SarabunPSK" w:hAnsi="TH SarabunPSK" w:cs="TH SarabunPSK"/>
          <w:sz w:val="32"/>
          <w:cs/>
        </w:rPr>
        <w:lastRenderedPageBreak/>
        <w:t>สั่งซื้อสินค้า  การออกใบเสร็จ  เพื่อลดความผิดพลาดเสียหายในการนับจำนวน ดังนั้นหากมีการใช้ระบบคอมพิวเตอร์ในการจัดการระบบ จะช่วยลดข้อผิดพลาดที่เกิดจากมนุษย์ ช่วยในการลดต้นทุน การบริหารจัดเก็บเอกสารที่สำคัญ เมื่อมีระบบจัดการที่ดีจะทำให้ผู้ที่มาซื้อสินค้ามีความเชื่อมั่นและมีผู้มาซื้อสินค้าเพิ่มมากขึ้น</w:t>
      </w:r>
      <w:r w:rsidR="000B3529" w:rsidRPr="00F31A7C">
        <w:rPr>
          <w:rFonts w:ascii="TH SarabunPSK" w:hAnsi="TH SarabunPSK" w:cs="TH SarabunPSK"/>
          <w:color w:val="000000"/>
          <w:sz w:val="32"/>
        </w:rPr>
        <w:t>(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ร้าน</w:t>
      </w:r>
      <w:r w:rsidR="000B3529" w:rsidRPr="00F31A7C">
        <w:rPr>
          <w:rFonts w:ascii="TH SarabunPSK" w:hAnsi="TH SarabunPSK" w:cs="TH SarabunPSK"/>
          <w:color w:val="000000"/>
          <w:sz w:val="32"/>
        </w:rPr>
        <w:t xml:space="preserve"> Ai Spa Beauty, 28 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 xml:space="preserve">มกราคม </w:t>
      </w:r>
      <w:r w:rsidR="000B3529" w:rsidRPr="00F31A7C">
        <w:rPr>
          <w:rFonts w:ascii="TH SarabunPSK" w:hAnsi="TH SarabunPSK" w:cs="TH SarabunPSK"/>
          <w:color w:val="000000"/>
          <w:sz w:val="32"/>
        </w:rPr>
        <w:t xml:space="preserve">2556 : </w:t>
      </w:r>
      <w:r w:rsidR="000B3529" w:rsidRPr="00F31A7C">
        <w:rPr>
          <w:rFonts w:ascii="TH SarabunPSK" w:hAnsi="TH SarabunPSK" w:cs="TH SarabunPSK"/>
          <w:color w:val="000000"/>
          <w:sz w:val="32"/>
          <w:cs/>
        </w:rPr>
        <w:t>สัมภาษณ์</w:t>
      </w:r>
      <w:r w:rsidR="00CC22E5">
        <w:rPr>
          <w:rFonts w:ascii="TH SarabunPSK" w:hAnsi="TH SarabunPSK" w:cs="TH SarabunPSK"/>
          <w:color w:val="000000"/>
          <w:sz w:val="32"/>
          <w:cs/>
        </w:rPr>
        <w:t>)</w:t>
      </w: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  <w:bookmarkStart w:id="12" w:name="_Toc339536494"/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762FCD" w:rsidRDefault="00762FCD" w:rsidP="00DD1C9C">
      <w:pPr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DD1C9C">
      <w:pPr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DD1C9C">
      <w:pPr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3529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ข้อมูลหน่วยงาน</w:t>
      </w:r>
      <w:bookmarkEnd w:id="12"/>
    </w:p>
    <w:p w:rsidR="00264FCE" w:rsidRPr="00F31A7C" w:rsidRDefault="000B3529" w:rsidP="0013707E">
      <w:pPr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eastAsia="Times New Roman" w:hAnsi="TH SarabunPSK" w:cs="TH SarabunPSK"/>
          <w:b/>
          <w:bCs/>
          <w:sz w:val="32"/>
          <w:cs/>
        </w:rPr>
        <w:tab/>
      </w:r>
      <w:r w:rsidR="00B253E3" w:rsidRPr="00F31A7C">
        <w:rPr>
          <w:rFonts w:ascii="TH SarabunPSK" w:hAnsi="TH SarabunPSK" w:cs="TH SarabunPSK"/>
          <w:sz w:val="32"/>
          <w:cs/>
        </w:rPr>
        <w:t xml:space="preserve">ร้าน </w:t>
      </w:r>
      <w:r w:rsidR="0045488A" w:rsidRPr="00F31A7C">
        <w:rPr>
          <w:rFonts w:ascii="TH SarabunPSK" w:hAnsi="TH SarabunPSK" w:cs="TH SarabunPSK"/>
          <w:sz w:val="32"/>
        </w:rPr>
        <w:t xml:space="preserve">Ai </w:t>
      </w:r>
      <w:r w:rsidRPr="00F31A7C">
        <w:rPr>
          <w:rFonts w:ascii="TH SarabunPSK" w:hAnsi="TH SarabunPSK" w:cs="TH SarabunPSK"/>
          <w:sz w:val="32"/>
        </w:rPr>
        <w:t xml:space="preserve">Spa Beauty </w:t>
      </w:r>
      <w:r w:rsidRPr="00F31A7C">
        <w:rPr>
          <w:rFonts w:ascii="TH SarabunPSK" w:hAnsi="TH SarabunPSK" w:cs="TH SarabunPSK"/>
          <w:sz w:val="32"/>
          <w:cs/>
        </w:rPr>
        <w:t xml:space="preserve">ก็เป็นธุรกิจประเภทความสวยความงามเช่นเดียวกันร้าน </w:t>
      </w:r>
      <w:r w:rsidR="00B253E3" w:rsidRPr="00F31A7C">
        <w:rPr>
          <w:rFonts w:ascii="TH SarabunPSK" w:hAnsi="TH SarabunPSK" w:cs="TH SarabunPSK"/>
          <w:sz w:val="32"/>
        </w:rPr>
        <w:t xml:space="preserve">Ai Spa </w:t>
      </w:r>
      <w:r w:rsidRPr="00F31A7C">
        <w:rPr>
          <w:rFonts w:ascii="TH SarabunPSK" w:hAnsi="TH SarabunPSK" w:cs="TH SarabunPSK"/>
          <w:sz w:val="32"/>
        </w:rPr>
        <w:t xml:space="preserve">Beauty </w:t>
      </w:r>
      <w:r w:rsidRPr="00F31A7C">
        <w:rPr>
          <w:rFonts w:ascii="TH SarabunPSK" w:hAnsi="TH SarabunPSK" w:cs="TH SarabunPSK"/>
          <w:sz w:val="32"/>
          <w:cs/>
        </w:rPr>
        <w:t xml:space="preserve">ตั้งอยู่ที่ </w:t>
      </w:r>
      <w:r w:rsidRPr="00F31A7C">
        <w:rPr>
          <w:rFonts w:ascii="TH SarabunPSK" w:hAnsi="TH SarabunPSK" w:cs="TH SarabunPSK"/>
          <w:sz w:val="32"/>
        </w:rPr>
        <w:t xml:space="preserve">18/6 </w:t>
      </w:r>
      <w:r w:rsidRPr="00F31A7C">
        <w:rPr>
          <w:rFonts w:ascii="TH SarabunPSK" w:hAnsi="TH SarabunPSK" w:cs="TH SarabunPSK"/>
          <w:sz w:val="32"/>
          <w:cs/>
        </w:rPr>
        <w:t xml:space="preserve">หมู่ </w:t>
      </w:r>
      <w:r w:rsidRPr="00F31A7C">
        <w:rPr>
          <w:rFonts w:ascii="TH SarabunPSK" w:hAnsi="TH SarabunPSK" w:cs="TH SarabunPSK"/>
          <w:sz w:val="32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ถนนรังสิต </w:t>
      </w:r>
      <w:r w:rsidR="00B253E3" w:rsidRPr="00F31A7C">
        <w:rPr>
          <w:rFonts w:ascii="TH SarabunPSK" w:hAnsi="TH SarabunPSK" w:cs="TH SarabunPSK"/>
          <w:sz w:val="32"/>
        </w:rPr>
        <w:t>-</w:t>
      </w:r>
      <w:r w:rsidRPr="00F31A7C">
        <w:rPr>
          <w:rFonts w:ascii="TH SarabunPSK" w:hAnsi="TH SarabunPSK" w:cs="TH SarabunPSK"/>
          <w:sz w:val="32"/>
          <w:cs/>
        </w:rPr>
        <w:t xml:space="preserve">ปทุม ตำบลบ้านกลาง อำเภอเมือง จังหวัดปทุมธานี </w:t>
      </w:r>
      <w:r w:rsidRPr="00F31A7C">
        <w:rPr>
          <w:rFonts w:ascii="TH SarabunPSK" w:hAnsi="TH SarabunPSK" w:cs="TH SarabunPSK"/>
          <w:sz w:val="32"/>
        </w:rPr>
        <w:t>12000</w:t>
      </w:r>
      <w:r w:rsidRPr="00F31A7C">
        <w:rPr>
          <w:rFonts w:ascii="TH SarabunPSK" w:hAnsi="TH SarabunPSK" w:cs="TH SarabunPSK"/>
          <w:sz w:val="32"/>
          <w:cs/>
        </w:rPr>
        <w:t>เป็นร้านทำธุรกิจทางด้านความสวยความ</w:t>
      </w:r>
      <w:proofErr w:type="spellStart"/>
      <w:r w:rsidRPr="00F31A7C">
        <w:rPr>
          <w:rFonts w:ascii="TH SarabunPSK" w:hAnsi="TH SarabunPSK" w:cs="TH SarabunPSK"/>
          <w:sz w:val="32"/>
          <w:cs/>
        </w:rPr>
        <w:t>งามสปา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ซึ่งทางร้านมีลูกค้ามาใช้บริการเป็นจำนวนมากจึงทำให้การเก็บข้อมูลภายในร้านมีจำนวนมากขึ้นตามไปด้วย ประกอบด้วยร้าน </w:t>
      </w:r>
      <w:r w:rsidRPr="00F31A7C">
        <w:rPr>
          <w:rFonts w:ascii="TH SarabunPSK" w:hAnsi="TH SarabunPSK" w:cs="TH SarabunPSK"/>
          <w:sz w:val="32"/>
        </w:rPr>
        <w:t xml:space="preserve">Ai Spa Beauty </w:t>
      </w:r>
      <w:r w:rsidRPr="00F31A7C">
        <w:rPr>
          <w:rFonts w:ascii="TH SarabunPSK" w:hAnsi="TH SarabunPSK" w:cs="TH SarabunPSK"/>
          <w:sz w:val="32"/>
          <w:cs/>
        </w:rPr>
        <w:t>จัดเก็บเอกสารและบันทึกข้อมูลลงสมุดเท่านั้น ซึ่งอาจก่อให้เกิดการสูญหายของเอกสารต่างๆได้  และในส่วนของการค้นหาข้อมูลกับการจัดเก็บข้อมูลนั้นทำได้ยากลำบากและเกิดความล่าช้า เพราะข้อมูลทั้งหมดถูกบันทึกอยู่ในรูปแบบของกระดาษ</w:t>
      </w:r>
      <w:r w:rsidRPr="00F31A7C">
        <w:rPr>
          <w:rFonts w:ascii="TH SarabunPSK" w:hAnsi="TH SarabunPSK" w:cs="TH SarabunPSK"/>
          <w:sz w:val="32"/>
          <w:cs/>
        </w:rPr>
        <w:tab/>
      </w:r>
    </w:p>
    <w:p w:rsidR="0045488A" w:rsidRPr="00F31A7C" w:rsidRDefault="000B3529" w:rsidP="00F31A7C">
      <w:pPr>
        <w:spacing w:before="1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 xml:space="preserve">ปัญหาส่วนใหญ่ในการจัดการร้าน 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>Ai Spa Beauty</w:t>
      </w:r>
      <w:r w:rsidRPr="00F31A7C">
        <w:rPr>
          <w:rFonts w:ascii="TH SarabunPSK" w:hAnsi="TH SarabunPSK" w:cs="TH SarabunPSK"/>
          <w:sz w:val="32"/>
          <w:cs/>
        </w:rPr>
        <w:t xml:space="preserve">เป็นไปโดยขาดความเป็นระเบียบ เมื่อมีลูกค้าต้องการเข้าใช้บริการ เจ้าของร้านจะต้องใช้สมุดในการจดบันทึก รวมทั้งการจดบันทึกบัญชีรายรับ </w:t>
      </w:r>
      <w:r w:rsidR="00B253E3" w:rsidRPr="00F31A7C">
        <w:rPr>
          <w:rFonts w:ascii="TH SarabunPSK" w:hAnsi="TH SarabunPSK" w:cs="TH SarabunPSK"/>
          <w:sz w:val="32"/>
        </w:rPr>
        <w:t>-</w:t>
      </w:r>
      <w:r w:rsidRPr="00F31A7C">
        <w:rPr>
          <w:rFonts w:ascii="TH SarabunPSK" w:hAnsi="TH SarabunPSK" w:cs="TH SarabunPSK"/>
          <w:sz w:val="32"/>
          <w:cs/>
        </w:rPr>
        <w:t>รายจ่ายต่างๆ การหักยอดเงินการใช้งานของสมาชิก ในการจัดเก็บสมุดบันทึกต่างๆ ของเจ้าของร้าน อาจทำให้เกิดผลเสียหายกับทางเจ้าของร้านได้ ทำให้เกิดความไม่เป็นระเบียบในการบริหารของร้าน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 xml:space="preserve"> Ai Spa Beauty</w:t>
      </w:r>
    </w:p>
    <w:p w:rsidR="00264FCE" w:rsidRPr="00F31A7C" w:rsidRDefault="000B3529" w:rsidP="003A3D3A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ด้วยเหตุนี้ จึงเป็นที่มาของการทำระบบการจัดการร้าน 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>Ai Spa Beauty</w:t>
      </w:r>
      <w:r w:rsidRPr="00F31A7C">
        <w:rPr>
          <w:rFonts w:ascii="TH SarabunPSK" w:hAnsi="TH SarabunPSK" w:cs="TH SarabunPSK"/>
          <w:sz w:val="32"/>
          <w:cs/>
        </w:rPr>
        <w:t xml:space="preserve">  ขึ้นมา ซึ่งทางเจ้าของร้าน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 xml:space="preserve"> Ai Spa Beauty</w:t>
      </w:r>
      <w:r w:rsidRPr="00F31A7C">
        <w:rPr>
          <w:rFonts w:ascii="TH SarabunPSK" w:hAnsi="TH SarabunPSK" w:cs="TH SarabunPSK"/>
          <w:sz w:val="32"/>
          <w:cs/>
        </w:rPr>
        <w:t xml:space="preserve"> เองก็มีความสนใจเป็นอย่างมากที่จะปรับเปลี่ยนร้านของตน โดยการนำคอมพิวเตอร์เข้ามาจัดการร้าน ซึ่งจะมีในส่วนของการจัดการสมาชิก การจัดการข้อมูลพนักงาน การจัดการส่งเสริมการให้บริการ การจัดซื้ออุปกรณ์เครื่องมือภายในร้าน และรายละเอียด</w:t>
      </w:r>
    </w:p>
    <w:p w:rsidR="00D71FB3" w:rsidRDefault="000B3529" w:rsidP="00D71FB3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ผลิตภัณฑ์ต่างๆ รวมถึงระบบการออกรายงาน ซึ่งจะก่อให้เกิดความสะดวกสบาย และรวดเร็วในการให้บริการลูกค้า ที่สำคัญยังจะช่วยลดความผิดพลาดในการทำงานลงด้วย</w:t>
      </w:r>
      <w:r w:rsidR="00B65345" w:rsidRPr="00F31A7C">
        <w:rPr>
          <w:rFonts w:ascii="TH SarabunPSK" w:hAnsi="TH SarabunPSK" w:cs="TH SarabunPSK"/>
          <w:color w:val="000000"/>
          <w:sz w:val="32"/>
        </w:rPr>
        <w:t>(</w:t>
      </w:r>
      <w:r w:rsidR="00B65345" w:rsidRPr="00F31A7C">
        <w:rPr>
          <w:rFonts w:ascii="TH SarabunPSK" w:hAnsi="TH SarabunPSK" w:cs="TH SarabunPSK"/>
          <w:color w:val="000000"/>
          <w:sz w:val="32"/>
          <w:cs/>
        </w:rPr>
        <w:t>ร้าน</w:t>
      </w:r>
      <w:r w:rsidR="00B65345" w:rsidRPr="00F31A7C">
        <w:rPr>
          <w:rFonts w:ascii="TH SarabunPSK" w:hAnsi="TH SarabunPSK" w:cs="TH SarabunPSK"/>
          <w:color w:val="000000"/>
          <w:sz w:val="32"/>
        </w:rPr>
        <w:t xml:space="preserve"> Ai Spa Beauty, 28 </w:t>
      </w:r>
      <w:r w:rsidR="00B65345" w:rsidRPr="00F31A7C">
        <w:rPr>
          <w:rFonts w:ascii="TH SarabunPSK" w:hAnsi="TH SarabunPSK" w:cs="TH SarabunPSK"/>
          <w:color w:val="000000"/>
          <w:sz w:val="32"/>
          <w:cs/>
        </w:rPr>
        <w:t xml:space="preserve">มกราคม </w:t>
      </w:r>
      <w:r w:rsidR="00B65345" w:rsidRPr="00F31A7C">
        <w:rPr>
          <w:rFonts w:ascii="TH SarabunPSK" w:hAnsi="TH SarabunPSK" w:cs="TH SarabunPSK"/>
          <w:color w:val="000000"/>
          <w:sz w:val="32"/>
        </w:rPr>
        <w:t xml:space="preserve">2556 : </w:t>
      </w:r>
      <w:r w:rsidR="00B65345" w:rsidRPr="00F31A7C">
        <w:rPr>
          <w:rFonts w:ascii="TH SarabunPSK" w:hAnsi="TH SarabunPSK" w:cs="TH SarabunPSK"/>
          <w:color w:val="000000"/>
          <w:sz w:val="32"/>
          <w:cs/>
        </w:rPr>
        <w:t>สัมภาษณ์</w:t>
      </w:r>
      <w:r w:rsidR="00CC22E5">
        <w:rPr>
          <w:rFonts w:ascii="TH SarabunPSK" w:hAnsi="TH SarabunPSK" w:cs="TH SarabunPSK"/>
          <w:color w:val="000000"/>
          <w:sz w:val="32"/>
          <w:cs/>
        </w:rPr>
        <w:t>)</w:t>
      </w:r>
      <w:bookmarkStart w:id="13" w:name="_Toc339536495"/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71FB3" w:rsidRDefault="00D71FB3" w:rsidP="00D71FB3">
      <w:pPr>
        <w:rPr>
          <w:rFonts w:ascii="TH SarabunPSK" w:hAnsi="TH SarabunPSK" w:cs="TH SarabunPSK"/>
          <w:sz w:val="32"/>
        </w:rPr>
      </w:pPr>
    </w:p>
    <w:p w:rsidR="00D565A1" w:rsidRDefault="00D565A1" w:rsidP="00D71FB3">
      <w:pPr>
        <w:rPr>
          <w:rFonts w:ascii="TH SarabunPSK" w:hAnsi="TH SarabunPSK" w:cs="TH SarabunPSK"/>
          <w:sz w:val="32"/>
        </w:rPr>
      </w:pPr>
    </w:p>
    <w:p w:rsidR="000B3529" w:rsidRPr="00D71FB3" w:rsidRDefault="000B3529" w:rsidP="00D71FB3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งานวิจัยที่เกี่ยวข้อง</w:t>
      </w:r>
      <w:bookmarkEnd w:id="13"/>
    </w:p>
    <w:p w:rsidR="000B3529" w:rsidRPr="00F31A7C" w:rsidRDefault="000B3529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ab/>
      </w:r>
      <w:proofErr w:type="spellStart"/>
      <w:r w:rsidRPr="00F31A7C">
        <w:rPr>
          <w:rFonts w:ascii="TH SarabunPSK" w:hAnsi="TH SarabunPSK" w:cs="TH SarabunPSK"/>
          <w:sz w:val="32"/>
          <w:cs/>
        </w:rPr>
        <w:t>ธนัช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ชา </w:t>
      </w:r>
      <w:proofErr w:type="spellStart"/>
      <w:r w:rsidRPr="00F31A7C">
        <w:rPr>
          <w:rFonts w:ascii="TH SarabunPSK" w:hAnsi="TH SarabunPSK" w:cs="TH SarabunPSK"/>
          <w:sz w:val="32"/>
          <w:cs/>
        </w:rPr>
        <w:t>อินทสร</w:t>
      </w:r>
      <w:proofErr w:type="spellEnd"/>
      <w:r w:rsidR="00567563" w:rsidRPr="00F31A7C">
        <w:rPr>
          <w:rFonts w:ascii="TH SarabunPSK" w:hAnsi="TH SarabunPSK" w:cs="TH SarabunPSK"/>
          <w:sz w:val="32"/>
          <w:cs/>
        </w:rPr>
        <w:t xml:space="preserve"> และ </w:t>
      </w:r>
      <w:r w:rsidRPr="00F31A7C">
        <w:rPr>
          <w:rFonts w:ascii="TH SarabunPSK" w:hAnsi="TH SarabunPSK" w:cs="TH SarabunPSK"/>
          <w:sz w:val="32"/>
          <w:cs/>
        </w:rPr>
        <w:t>กนกพร คำขจร</w:t>
      </w:r>
      <w:r w:rsidR="00567563" w:rsidRPr="00F31A7C">
        <w:rPr>
          <w:rStyle w:val="ab"/>
          <w:rFonts w:ascii="TH SarabunPSK" w:hAnsi="TH SarabunPSK" w:cs="TH SarabunPSK"/>
          <w:sz w:val="32"/>
        </w:rPr>
        <w:t>(</w:t>
      </w:r>
      <w:r w:rsidRPr="00F31A7C">
        <w:rPr>
          <w:rStyle w:val="ab"/>
          <w:rFonts w:ascii="TH SarabunPSK" w:hAnsi="TH SarabunPSK" w:cs="TH SarabunPSK"/>
          <w:sz w:val="32"/>
          <w:cs/>
        </w:rPr>
        <w:t>25</w:t>
      </w:r>
      <w:r w:rsidRPr="00F31A7C">
        <w:rPr>
          <w:rStyle w:val="ab"/>
          <w:rFonts w:ascii="TH SarabunPSK" w:hAnsi="TH SarabunPSK" w:cs="TH SarabunPSK"/>
          <w:sz w:val="32"/>
        </w:rPr>
        <w:t>54</w:t>
      </w:r>
      <w:r w:rsidRPr="00F31A7C">
        <w:rPr>
          <w:rStyle w:val="ab"/>
          <w:rFonts w:ascii="TH SarabunPSK" w:hAnsi="TH SarabunPSK" w:cs="TH SarabunPSK"/>
          <w:color w:val="FFFFFF"/>
          <w:sz w:val="32"/>
          <w:cs/>
        </w:rPr>
        <w:t>*</w:t>
      </w:r>
      <w:r w:rsidRPr="00F31A7C">
        <w:rPr>
          <w:rStyle w:val="ab"/>
          <w:rFonts w:ascii="TH SarabunPSK" w:hAnsi="TH SarabunPSK" w:cs="TH SarabunPSK"/>
          <w:sz w:val="32"/>
        </w:rPr>
        <w:t>:</w:t>
      </w:r>
      <w:r w:rsidRPr="00F31A7C">
        <w:rPr>
          <w:rStyle w:val="ab"/>
          <w:rFonts w:ascii="TH SarabunPSK" w:hAnsi="TH SarabunPSK" w:cs="TH SarabunPSK"/>
          <w:color w:val="FFFFFF"/>
          <w:sz w:val="32"/>
        </w:rPr>
        <w:t>*</w:t>
      </w:r>
      <w:r w:rsidRPr="00F31A7C">
        <w:rPr>
          <w:rStyle w:val="ab"/>
          <w:rFonts w:ascii="TH SarabunPSK" w:hAnsi="TH SarabunPSK" w:cs="TH SarabunPSK"/>
          <w:sz w:val="32"/>
          <w:cs/>
        </w:rPr>
        <w:t>บทคัดย่อ)</w:t>
      </w:r>
      <w:r w:rsidR="00567563" w:rsidRPr="00F31A7C">
        <w:rPr>
          <w:rStyle w:val="ab"/>
          <w:rFonts w:ascii="TH SarabunPSK" w:hAnsi="TH SarabunPSK" w:cs="TH SarabunPSK"/>
          <w:sz w:val="32"/>
          <w:cs/>
        </w:rPr>
        <w:t xml:space="preserve"> ได้จัดทำ</w:t>
      </w:r>
      <w:r w:rsidRPr="00F31A7C">
        <w:rPr>
          <w:rFonts w:ascii="TH SarabunPSK" w:hAnsi="TH SarabunPSK" w:cs="TH SarabunPSK"/>
          <w:sz w:val="32"/>
          <w:cs/>
        </w:rPr>
        <w:t>ระบบสารสนเทศจัดการร้านเสริมสวยกรณีศึกษา</w:t>
      </w:r>
      <w:r w:rsidRPr="00F31A7C">
        <w:rPr>
          <w:rFonts w:ascii="TH SarabunPSK" w:hAnsi="TH SarabunPSK" w:cs="TH SarabunPSK"/>
          <w:sz w:val="32"/>
        </w:rPr>
        <w:t xml:space="preserve"> : </w:t>
      </w:r>
      <w:r w:rsidRPr="00F31A7C">
        <w:rPr>
          <w:rFonts w:ascii="TH SarabunPSK" w:hAnsi="TH SarabunPSK" w:cs="TH SarabunPSK"/>
          <w:sz w:val="32"/>
          <w:cs/>
        </w:rPr>
        <w:t>ร้านเสริมสวย</w:t>
      </w:r>
      <w:proofErr w:type="spellStart"/>
      <w:r w:rsidRPr="00F31A7C">
        <w:rPr>
          <w:rFonts w:ascii="TH SarabunPSK" w:hAnsi="TH SarabunPSK" w:cs="TH SarabunPSK"/>
          <w:sz w:val="32"/>
          <w:cs/>
        </w:rPr>
        <w:t>ดาณี</w:t>
      </w:r>
      <w:proofErr w:type="spellEnd"/>
      <w:r w:rsidRPr="00F31A7C">
        <w:rPr>
          <w:rFonts w:ascii="TH SarabunPSK" w:hAnsi="TH SarabunPSK" w:cs="TH SarabunPSK"/>
          <w:sz w:val="32"/>
          <w:cs/>
        </w:rPr>
        <w:t>เป็นการสร้างโปรแกรมระบบสารสนเทศจัดการร้านเสริมสวยกรณีศึกษาร้านเสริมสวย</w:t>
      </w:r>
      <w:proofErr w:type="spellStart"/>
      <w:r w:rsidRPr="00F31A7C">
        <w:rPr>
          <w:rFonts w:ascii="TH SarabunPSK" w:hAnsi="TH SarabunPSK" w:cs="TH SarabunPSK"/>
          <w:sz w:val="32"/>
          <w:cs/>
        </w:rPr>
        <w:t>ดาณี</w:t>
      </w:r>
      <w:proofErr w:type="spellEnd"/>
      <w:r w:rsidRPr="00F31A7C">
        <w:rPr>
          <w:rFonts w:ascii="TH SarabunPSK" w:hAnsi="TH SarabunPSK" w:cs="TH SarabunPSK"/>
          <w:sz w:val="32"/>
          <w:cs/>
        </w:rPr>
        <w:t>โดยระบบนี้เป็นการสร้างฐานข้อมูลโดยระบบสามารถเรียกดูข้อมูลได้ ค้นหาข้อมูล บันทึกข้อมูลการให้บริการในแต่ละวัน และจัดทำรายงานได้ เพื่อสามารถตอบสนองความต้องการในการเพิ่มประสิทธิภาพการจัดเก็บข้อมูล ลดการกระจายของข้อมูลได้เป็นอย่างดี ประหยัดเวลา ลดการใช้กระดาษ และลดความผิดพลาดจากการปฏิบัติงานแบบเดิม</w:t>
      </w:r>
    </w:p>
    <w:p w:rsidR="00762FCD" w:rsidRDefault="00762FCD" w:rsidP="00A44C46">
      <w:pPr>
        <w:ind w:firstLine="720"/>
        <w:rPr>
          <w:rFonts w:ascii="TH SarabunPSK" w:hAnsi="TH SarabunPSK" w:cs="TH SarabunPSK"/>
          <w:sz w:val="32"/>
        </w:rPr>
      </w:pPr>
    </w:p>
    <w:p w:rsidR="000B3529" w:rsidRPr="00F31A7C" w:rsidRDefault="000B3529" w:rsidP="00A44C46">
      <w:pPr>
        <w:ind w:firstLine="720"/>
        <w:rPr>
          <w:rFonts w:ascii="TH SarabunPSK" w:hAnsi="TH SarabunPSK" w:cs="TH SarabunPSK"/>
          <w:color w:val="000000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โปรแกรมระบบสารสนเทศจัดการร้านเสริมสวย</w:t>
      </w:r>
      <w:r w:rsidRPr="00F31A7C">
        <w:rPr>
          <w:rFonts w:ascii="TH SarabunPSK" w:hAnsi="TH SarabunPSK" w:cs="TH SarabunPSK"/>
          <w:color w:val="000000"/>
          <w:sz w:val="32"/>
          <w:cs/>
        </w:rPr>
        <w:t>ได้ถูกพัฒนาขึ้นในรูปแบบโปรแกรมประยุกต์</w:t>
      </w:r>
      <w:r w:rsidRPr="00F31A7C">
        <w:rPr>
          <w:rFonts w:ascii="TH SarabunPSK" w:hAnsi="TH SarabunPSK" w:cs="TH SarabunPSK"/>
          <w:color w:val="000000"/>
          <w:sz w:val="32"/>
        </w:rPr>
        <w:t>(Application)</w:t>
      </w:r>
      <w:r w:rsidRPr="00F31A7C">
        <w:rPr>
          <w:rFonts w:ascii="TH SarabunPSK" w:hAnsi="TH SarabunPSK" w:cs="TH SarabunPSK"/>
          <w:color w:val="000000"/>
          <w:sz w:val="32"/>
          <w:cs/>
        </w:rPr>
        <w:t>โดยใช้ภาษา</w:t>
      </w:r>
      <w:r w:rsidR="00567563" w:rsidRPr="00F31A7C">
        <w:rPr>
          <w:rFonts w:ascii="TH SarabunPSK" w:hAnsi="TH SarabunPSK" w:cs="TH SarabunPSK"/>
          <w:color w:val="000000"/>
          <w:sz w:val="32"/>
        </w:rPr>
        <w:t>Microsoft</w:t>
      </w:r>
      <w:r w:rsidRPr="00F31A7C">
        <w:rPr>
          <w:rFonts w:ascii="TH SarabunPSK" w:hAnsi="TH SarabunPSK" w:cs="TH SarabunPSK"/>
          <w:color w:val="000000"/>
          <w:sz w:val="32"/>
        </w:rPr>
        <w:t xml:space="preserve"> Visual </w:t>
      </w:r>
      <w:r w:rsidR="00567563" w:rsidRPr="00F31A7C">
        <w:rPr>
          <w:rFonts w:ascii="TH SarabunPSK" w:hAnsi="TH SarabunPSK" w:cs="TH SarabunPSK"/>
          <w:color w:val="000000"/>
          <w:sz w:val="32"/>
        </w:rPr>
        <w:t>Studio</w:t>
      </w:r>
      <w:r w:rsidRPr="00F31A7C">
        <w:rPr>
          <w:rFonts w:ascii="TH SarabunPSK" w:hAnsi="TH SarabunPSK" w:cs="TH SarabunPSK"/>
          <w:color w:val="000000"/>
          <w:sz w:val="32"/>
        </w:rPr>
        <w:t xml:space="preserve"> 2010 </w:t>
      </w:r>
      <w:r w:rsidRPr="00F31A7C">
        <w:rPr>
          <w:rFonts w:ascii="TH SarabunPSK" w:hAnsi="TH SarabunPSK" w:cs="TH SarabunPSK"/>
          <w:color w:val="000000"/>
          <w:sz w:val="32"/>
          <w:cs/>
        </w:rPr>
        <w:t>ส่วนฐานข้อมูลที่ใช้จัดการระบบคือ</w:t>
      </w:r>
      <w:r w:rsidRPr="00F31A7C">
        <w:rPr>
          <w:rFonts w:ascii="TH SarabunPSK" w:hAnsi="TH SarabunPSK" w:cs="TH SarabunPSK"/>
          <w:color w:val="000000"/>
          <w:sz w:val="32"/>
        </w:rPr>
        <w:t>Microsoft Access 2010</w:t>
      </w:r>
    </w:p>
    <w:p w:rsidR="00577E9C" w:rsidRPr="00F31A7C" w:rsidRDefault="000B3529" w:rsidP="00DD1C9C">
      <w:pPr>
        <w:rPr>
          <w:rFonts w:ascii="TH SarabunPSK" w:hAnsi="TH SarabunPSK" w:cs="TH SarabunPSK"/>
          <w:color w:val="000000"/>
          <w:sz w:val="32"/>
        </w:rPr>
      </w:pPr>
      <w:r w:rsidRPr="00F31A7C">
        <w:rPr>
          <w:rStyle w:val="ab"/>
          <w:rFonts w:ascii="TH SarabunPSK" w:hAnsi="TH SarabunPSK" w:cs="TH SarabunPSK"/>
          <w:sz w:val="32"/>
          <w:cs/>
        </w:rPr>
        <w:tab/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วรรณ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>ภา ทิพพิชัย</w:t>
      </w:r>
      <w:r w:rsidR="00567563" w:rsidRPr="00F31A7C">
        <w:rPr>
          <w:rStyle w:val="ab"/>
          <w:rFonts w:ascii="TH SarabunPSK" w:hAnsi="TH SarabunPSK" w:cs="TH SarabunPSK"/>
          <w:sz w:val="32"/>
        </w:rPr>
        <w:t xml:space="preserve"> (</w:t>
      </w:r>
      <w:r w:rsidRPr="00F31A7C">
        <w:rPr>
          <w:rStyle w:val="ab"/>
          <w:rFonts w:ascii="TH SarabunPSK" w:hAnsi="TH SarabunPSK" w:cs="TH SarabunPSK"/>
          <w:sz w:val="32"/>
          <w:cs/>
        </w:rPr>
        <w:t>25</w:t>
      </w:r>
      <w:r w:rsidRPr="00F31A7C">
        <w:rPr>
          <w:rStyle w:val="ab"/>
          <w:rFonts w:ascii="TH SarabunPSK" w:hAnsi="TH SarabunPSK" w:cs="TH SarabunPSK"/>
          <w:sz w:val="32"/>
        </w:rPr>
        <w:t>54</w:t>
      </w:r>
      <w:r w:rsidRPr="00F31A7C">
        <w:rPr>
          <w:rStyle w:val="ab"/>
          <w:rFonts w:ascii="TH SarabunPSK" w:hAnsi="TH SarabunPSK" w:cs="TH SarabunPSK"/>
          <w:color w:val="FFFFFF"/>
          <w:sz w:val="32"/>
          <w:cs/>
        </w:rPr>
        <w:t>*</w:t>
      </w:r>
      <w:r w:rsidRPr="00F31A7C">
        <w:rPr>
          <w:rStyle w:val="ab"/>
          <w:rFonts w:ascii="TH SarabunPSK" w:hAnsi="TH SarabunPSK" w:cs="TH SarabunPSK"/>
          <w:sz w:val="32"/>
        </w:rPr>
        <w:t>:</w:t>
      </w:r>
      <w:r w:rsidRPr="00F31A7C">
        <w:rPr>
          <w:rStyle w:val="ab"/>
          <w:rFonts w:ascii="TH SarabunPSK" w:hAnsi="TH SarabunPSK" w:cs="TH SarabunPSK"/>
          <w:color w:val="FFFFFF"/>
          <w:sz w:val="32"/>
        </w:rPr>
        <w:t>*</w:t>
      </w:r>
      <w:r w:rsidRPr="00F31A7C">
        <w:rPr>
          <w:rFonts w:ascii="TH SarabunPSK" w:hAnsi="TH SarabunPSK" w:cs="TH SarabunPSK"/>
          <w:color w:val="000000"/>
          <w:sz w:val="32"/>
          <w:cs/>
        </w:rPr>
        <w:t>บทคัดย่อ</w:t>
      </w:r>
      <w:r w:rsidRPr="00F31A7C">
        <w:rPr>
          <w:rStyle w:val="ab"/>
          <w:rFonts w:ascii="TH SarabunPSK" w:hAnsi="TH SarabunPSK" w:cs="TH SarabunPSK"/>
          <w:sz w:val="32"/>
          <w:cs/>
        </w:rPr>
        <w:t xml:space="preserve">) </w:t>
      </w:r>
      <w:r w:rsidR="00567563" w:rsidRPr="00F31A7C">
        <w:rPr>
          <w:rStyle w:val="ab"/>
          <w:rFonts w:ascii="TH SarabunPSK" w:hAnsi="TH SarabunPSK" w:cs="TH SarabunPSK"/>
          <w:sz w:val="32"/>
          <w:cs/>
        </w:rPr>
        <w:t>ได้จัดทำ</w:t>
      </w:r>
      <w:r w:rsidRPr="00F31A7C">
        <w:rPr>
          <w:rFonts w:ascii="TH SarabunPSK" w:hAnsi="TH SarabunPSK" w:cs="TH SarabunPSK"/>
          <w:color w:val="000000"/>
          <w:sz w:val="32"/>
          <w:cs/>
        </w:rPr>
        <w:t>ระบบจัดการร้านลีลา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วดีส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 xml:space="preserve">ปานี้ พัฒนาด้วยภาษา </w:t>
      </w:r>
      <w:r w:rsidR="00A44C46" w:rsidRPr="00F31A7C">
        <w:rPr>
          <w:rFonts w:ascii="TH SarabunPSK" w:hAnsi="TH SarabunPSK" w:cs="TH SarabunPSK"/>
          <w:color w:val="000000"/>
          <w:sz w:val="32"/>
        </w:rPr>
        <w:t xml:space="preserve">PHP </w:t>
      </w:r>
      <w:r w:rsidRPr="00F31A7C">
        <w:rPr>
          <w:rFonts w:ascii="TH SarabunPSK" w:hAnsi="TH SarabunPSK" w:cs="TH SarabunPSK"/>
          <w:color w:val="000000"/>
          <w:sz w:val="32"/>
          <w:cs/>
        </w:rPr>
        <w:t xml:space="preserve">ร่วมกับฐานข้อมูล </w:t>
      </w:r>
      <w:r w:rsidRPr="00F31A7C">
        <w:rPr>
          <w:rFonts w:ascii="TH SarabunPSK" w:hAnsi="TH SarabunPSK" w:cs="TH SarabunPSK"/>
          <w:color w:val="000000"/>
          <w:sz w:val="32"/>
        </w:rPr>
        <w:t xml:space="preserve">SQL SERVER </w:t>
      </w:r>
      <w:r w:rsidRPr="00F31A7C">
        <w:rPr>
          <w:rFonts w:ascii="TH SarabunPSK" w:hAnsi="TH SarabunPSK" w:cs="TH SarabunPSK"/>
          <w:color w:val="000000"/>
          <w:sz w:val="32"/>
          <w:cs/>
        </w:rPr>
        <w:t>ซึ่งสามารถจัดการกับข้อมูลการสั่งจอง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แพคเกจ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 xml:space="preserve"> ในระบบจัดการ</w:t>
      </w:r>
    </w:p>
    <w:p w:rsidR="000B3529" w:rsidRPr="00F31A7C" w:rsidRDefault="000B3529" w:rsidP="00A44C46">
      <w:pPr>
        <w:ind w:firstLine="720"/>
        <w:rPr>
          <w:rStyle w:val="ab"/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color w:val="000000"/>
          <w:sz w:val="32"/>
          <w:cs/>
        </w:rPr>
        <w:t>ร้านลีลา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วดีส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 xml:space="preserve">ปาได้อย่างมีประสิทธิภาพ มีความรวดเร็วและถูกต้อง ส่วนการวิเคราะห์และออกแบบระบบนั้นได้ใช้ </w:t>
      </w:r>
      <w:r w:rsidRPr="00F31A7C">
        <w:rPr>
          <w:rFonts w:ascii="TH SarabunPSK" w:hAnsi="TH SarabunPSK" w:cs="TH SarabunPSK"/>
          <w:color w:val="000000"/>
          <w:sz w:val="32"/>
        </w:rPr>
        <w:t xml:space="preserve">UML </w:t>
      </w:r>
      <w:r w:rsidRPr="00F31A7C">
        <w:rPr>
          <w:rFonts w:ascii="TH SarabunPSK" w:hAnsi="TH SarabunPSK" w:cs="TH SarabunPSK"/>
          <w:color w:val="000000"/>
          <w:sz w:val="32"/>
          <w:cs/>
        </w:rPr>
        <w:t>เป็นเครื่องมือสร้าง ภาพรวมของระบบสามารถทำการเพิ่มข้อมูล แก้ไขข้อมูล ลบข้อมูล ค้นหาข้อมูลได้ โดยระบบจะประกอบไปด้วยส่วนสำคัญที่จะดำเนินการสั่งจอง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แพคเกจ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>ประกอบไปด้วยระบบตะกร้าสินค้า ระบบจัดการรายการและ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แพคเกจ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 xml:space="preserve"> ตลอดไปจนถึงการออกรายงาน และมีระบบสมาชิกที่รองรับการทำงานทั้งระบบหน้าร้านและหลังร้านได้อย่างถูกต้อง ระบบจัดการร้านลีลา</w:t>
      </w:r>
      <w:proofErr w:type="spellStart"/>
      <w:r w:rsidRPr="00F31A7C">
        <w:rPr>
          <w:rFonts w:ascii="TH SarabunPSK" w:hAnsi="TH SarabunPSK" w:cs="TH SarabunPSK"/>
          <w:color w:val="000000"/>
          <w:sz w:val="32"/>
          <w:cs/>
        </w:rPr>
        <w:t>วดีสปา</w:t>
      </w:r>
      <w:proofErr w:type="spellEnd"/>
      <w:r w:rsidRPr="00F31A7C">
        <w:rPr>
          <w:rFonts w:ascii="TH SarabunPSK" w:hAnsi="TH SarabunPSK" w:cs="TH SarabunPSK"/>
          <w:color w:val="000000"/>
          <w:sz w:val="32"/>
          <w:cs/>
        </w:rPr>
        <w:t xml:space="preserve"> เป็นโครงงานที่พัฒนาขึ้นเพื่อช่วยในการดำเนินธุรกิจ โดยใช้อินเทอร์เน็ตในการติดต่อสื่อสาร สามารถแลกเปลี่ยนความรู้ และนำเสนอบริการให้เข้าถึงลูกค้าได้สะดวกและรวดเร็วยิ่งขึ้น นอกจากนี้ยังได้ช่วยเพิ่มประสิทธิภาพของการทำงาน ลดงานเอกสาร และลดค่าใช้จ่ายลง เช่น เอกสารต่างๆ เมื่อข้อมูลอยู่ในรูปแบบดิจิตอลมากขึ้น ก็จะสามารถนำข้อมูลเหล่านี้มาใช้ตอบสนองความต้องการของลูกค้าได้ดียิ่งขึ้น</w:t>
      </w:r>
    </w:p>
    <w:p w:rsidR="002D0E7C" w:rsidRPr="00F31A7C" w:rsidRDefault="002D0E7C" w:rsidP="00A44C46">
      <w:pPr>
        <w:jc w:val="center"/>
        <w:rPr>
          <w:rFonts w:ascii="TH SarabunPSK" w:hAnsi="TH SarabunPSK" w:cs="TH SarabunPSK"/>
          <w:b/>
          <w:bCs/>
          <w:sz w:val="32"/>
        </w:rPr>
      </w:pPr>
      <w:bookmarkStart w:id="14" w:name="_Toc339536496"/>
    </w:p>
    <w:p w:rsidR="00601C77" w:rsidRDefault="00601C77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D565A1" w:rsidRDefault="00D565A1" w:rsidP="00A44C46">
      <w:pPr>
        <w:jc w:val="center"/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0B3529" w:rsidP="007334C6">
      <w:pPr>
        <w:spacing w:after="200" w:line="276" w:lineRule="auto"/>
        <w:ind w:left="2880" w:firstLine="720"/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สรุปแนวความคิด</w:t>
      </w:r>
      <w:bookmarkEnd w:id="14"/>
    </w:p>
    <w:p w:rsidR="000B3529" w:rsidRPr="00F31A7C" w:rsidRDefault="00186FD5" w:rsidP="00DD1C9C">
      <w:pPr>
        <w:rPr>
          <w:rFonts w:ascii="TH SarabunPSK" w:eastAsia="Times New Roman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noProof/>
          <w:sz w:val="32"/>
        </w:rPr>
        <w:drawing>
          <wp:anchor distT="0" distB="0" distL="114300" distR="114300" simplePos="0" relativeHeight="251652608" behindDoc="0" locked="0" layoutInCell="1" allowOverlap="1">
            <wp:simplePos x="0" y="0"/>
            <wp:positionH relativeFrom="column">
              <wp:posOffset>355934</wp:posOffset>
            </wp:positionH>
            <wp:positionV relativeFrom="paragraph">
              <wp:posOffset>253934</wp:posOffset>
            </wp:positionV>
            <wp:extent cx="4621965" cy="2738720"/>
            <wp:effectExtent l="19050" t="0" r="7185" b="0"/>
            <wp:wrapNone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0606" cy="273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B7039" w:rsidRPr="00F31A7C">
        <w:rPr>
          <w:rFonts w:ascii="TH SarabunPSK" w:eastAsia="Times New Roman" w:hAnsi="TH SarabunPSK" w:cs="TH SarabunPSK"/>
          <w:b/>
          <w:bCs/>
          <w:sz w:val="32"/>
          <w:cs/>
        </w:rPr>
        <w:tab/>
      </w:r>
      <w:r w:rsidR="000B3529" w:rsidRPr="00F31A7C">
        <w:rPr>
          <w:rFonts w:ascii="TH SarabunPSK" w:eastAsia="Times New Roman" w:hAnsi="TH SarabunPSK" w:cs="TH SarabunPSK"/>
          <w:b/>
          <w:bCs/>
          <w:sz w:val="32"/>
          <w:cs/>
        </w:rPr>
        <w:t>ระบบงานเดิม</w:t>
      </w:r>
    </w:p>
    <w:p w:rsidR="000B3529" w:rsidRPr="00F31A7C" w:rsidRDefault="000B3529" w:rsidP="00DD1C9C">
      <w:pPr>
        <w:rPr>
          <w:rFonts w:ascii="TH SarabunPSK" w:hAnsi="TH SarabunPSK" w:cs="TH SarabunPSK"/>
          <w:sz w:val="32"/>
        </w:rPr>
      </w:pPr>
    </w:p>
    <w:p w:rsidR="000B3529" w:rsidRPr="00F31A7C" w:rsidRDefault="00DB7039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F31A7C" w:rsidRPr="00F31A7C" w:rsidRDefault="00F31A7C" w:rsidP="00DD1C9C">
      <w:pPr>
        <w:rPr>
          <w:rFonts w:ascii="TH SarabunPSK" w:hAnsi="TH SarabunPSK" w:cs="TH SarabunPSK"/>
          <w:sz w:val="32"/>
        </w:rPr>
      </w:pPr>
    </w:p>
    <w:p w:rsidR="00F31A7C" w:rsidRPr="00F31A7C" w:rsidRDefault="00F31A7C" w:rsidP="00DD1C9C">
      <w:pPr>
        <w:rPr>
          <w:rFonts w:ascii="TH SarabunPSK" w:hAnsi="TH SarabunPSK" w:cs="TH SarabunPSK"/>
          <w:sz w:val="32"/>
        </w:rPr>
      </w:pPr>
    </w:p>
    <w:p w:rsidR="00F31A7C" w:rsidRPr="00F31A7C" w:rsidRDefault="00F31A7C" w:rsidP="00DD1C9C">
      <w:pPr>
        <w:rPr>
          <w:rFonts w:ascii="TH SarabunPSK" w:hAnsi="TH SarabunPSK" w:cs="TH SarabunPSK"/>
          <w:sz w:val="32"/>
        </w:rPr>
      </w:pPr>
    </w:p>
    <w:p w:rsidR="00186FD5" w:rsidRPr="00F31A7C" w:rsidRDefault="00186FD5" w:rsidP="00DD1C9C">
      <w:pPr>
        <w:rPr>
          <w:rFonts w:ascii="TH SarabunPSK" w:hAnsi="TH SarabunPSK" w:cs="TH SarabunPSK"/>
          <w:sz w:val="32"/>
        </w:rPr>
      </w:pPr>
    </w:p>
    <w:p w:rsidR="00F31A7C" w:rsidRPr="00F31A7C" w:rsidRDefault="000B3529" w:rsidP="00F31A7C">
      <w:pPr>
        <w:spacing w:before="240"/>
        <w:jc w:val="center"/>
        <w:rPr>
          <w:rFonts w:ascii="TH SarabunPSK" w:hAnsi="TH SarabunPSK" w:cs="TH SarabunPSK"/>
          <w:b/>
          <w:bCs/>
          <w:sz w:val="32"/>
        </w:rPr>
      </w:pPr>
      <w:bookmarkStart w:id="15" w:name="_Toc339497453"/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267B1" w:rsidRPr="00F31A7C">
        <w:rPr>
          <w:rFonts w:ascii="TH SarabunPSK" w:hAnsi="TH SarabunPSK" w:cs="TH SarabunPSK"/>
          <w:sz w:val="32"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ภาพ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</w:rPr>
        <w:fldChar w:fldCharType="separate"/>
      </w:r>
      <w:r w:rsidR="00933C5B">
        <w:rPr>
          <w:rFonts w:ascii="TH SarabunPSK" w:hAnsi="TH SarabunPSK" w:cs="TH SarabunPSK"/>
          <w:noProof/>
          <w:sz w:val="32"/>
        </w:rPr>
        <w:t>1</w:t>
      </w:r>
      <w:r w:rsidR="00E267B1" w:rsidRPr="00F31A7C">
        <w:rPr>
          <w:rFonts w:ascii="TH SarabunPSK" w:hAnsi="TH SarabunPSK" w:cs="TH SarabunPSK"/>
          <w:sz w:val="32"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>แสดงการทำงานของระบบงานเดิม</w:t>
      </w:r>
      <w:bookmarkEnd w:id="15"/>
    </w:p>
    <w:p w:rsidR="00CC09C1" w:rsidRPr="00F31A7C" w:rsidRDefault="00CC09C1" w:rsidP="0063306C">
      <w:pPr>
        <w:ind w:firstLine="720"/>
        <w:rPr>
          <w:rFonts w:ascii="TH SarabunPSK" w:hAnsi="TH SarabunPSK" w:cs="TH SarabunPSK"/>
          <w:b/>
          <w:bCs/>
          <w:sz w:val="32"/>
        </w:rPr>
      </w:pPr>
    </w:p>
    <w:p w:rsidR="000B3529" w:rsidRPr="00F31A7C" w:rsidRDefault="004E3D40" w:rsidP="0063306C">
      <w:pPr>
        <w:ind w:firstLine="720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noProof/>
          <w:sz w:val="32"/>
        </w:rPr>
        <w:drawing>
          <wp:anchor distT="0" distB="0" distL="114300" distR="114300" simplePos="0" relativeHeight="251659264" behindDoc="0" locked="0" layoutInCell="1" allowOverlap="1" wp14:anchorId="7A3D22DD" wp14:editId="166F5EB7">
            <wp:simplePos x="0" y="0"/>
            <wp:positionH relativeFrom="column">
              <wp:posOffset>376555</wp:posOffset>
            </wp:positionH>
            <wp:positionV relativeFrom="paragraph">
              <wp:posOffset>271145</wp:posOffset>
            </wp:positionV>
            <wp:extent cx="4601210" cy="2477135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1210" cy="2477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3529" w:rsidRPr="00F31A7C">
        <w:rPr>
          <w:rFonts w:ascii="TH SarabunPSK" w:hAnsi="TH SarabunPSK" w:cs="TH SarabunPSK"/>
          <w:b/>
          <w:bCs/>
          <w:sz w:val="32"/>
          <w:cs/>
        </w:rPr>
        <w:t>ระบบงานใหม่</w:t>
      </w:r>
    </w:p>
    <w:p w:rsidR="00186FD5" w:rsidRPr="00F31A7C" w:rsidRDefault="00186FD5" w:rsidP="00DD1C9C">
      <w:pPr>
        <w:rPr>
          <w:rFonts w:ascii="TH SarabunPSK" w:hAnsi="TH SarabunPSK" w:cs="TH SarabunPSK"/>
          <w:b/>
          <w:bCs/>
          <w:sz w:val="32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  <w:bookmarkStart w:id="16" w:name="_Toc339497454"/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E3D40" w:rsidRPr="00F31A7C" w:rsidRDefault="004E3D40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F31A7C" w:rsidRPr="00F31A7C" w:rsidRDefault="00F31A7C" w:rsidP="004E3D40">
      <w:pPr>
        <w:jc w:val="center"/>
        <w:rPr>
          <w:rFonts w:ascii="TH SarabunPSK" w:hAnsi="TH SarabunPSK" w:cs="TH SarabunPSK"/>
          <w:sz w:val="32"/>
          <w:u w:val="single"/>
        </w:rPr>
      </w:pPr>
    </w:p>
    <w:p w:rsidR="000B3529" w:rsidRPr="00F31A7C" w:rsidRDefault="000B3529" w:rsidP="00F31A7C">
      <w:pPr>
        <w:spacing w:before="240"/>
        <w:jc w:val="center"/>
        <w:rPr>
          <w:rFonts w:ascii="TH SarabunPSK" w:hAnsi="TH SarabunPSK" w:cs="TH SarabunPSK"/>
          <w:b/>
          <w:bCs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267B1" w:rsidRPr="00F31A7C">
        <w:rPr>
          <w:rFonts w:ascii="TH SarabunPSK" w:hAnsi="TH SarabunPSK" w:cs="TH SarabunPSK"/>
          <w:sz w:val="32"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ภาพ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</w:rPr>
        <w:fldChar w:fldCharType="separate"/>
      </w:r>
      <w:r w:rsidR="00933C5B">
        <w:rPr>
          <w:rFonts w:ascii="TH SarabunPSK" w:hAnsi="TH SarabunPSK" w:cs="TH SarabunPSK"/>
          <w:noProof/>
          <w:sz w:val="32"/>
        </w:rPr>
        <w:t>2</w:t>
      </w:r>
      <w:r w:rsidR="00E267B1" w:rsidRPr="00F31A7C">
        <w:rPr>
          <w:rFonts w:ascii="TH SarabunPSK" w:hAnsi="TH SarabunPSK" w:cs="TH SarabunPSK"/>
          <w:sz w:val="32"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การทำงานของระบบงานใหม</w:t>
      </w:r>
      <w:bookmarkEnd w:id="16"/>
      <w:r w:rsidR="001A4BDF" w:rsidRPr="00F31A7C">
        <w:rPr>
          <w:rFonts w:ascii="TH SarabunPSK" w:hAnsi="TH SarabunPSK" w:cs="TH SarabunPSK"/>
          <w:sz w:val="32"/>
          <w:cs/>
        </w:rPr>
        <w:t>่</w:t>
      </w:r>
    </w:p>
    <w:p w:rsidR="00A44C46" w:rsidRPr="00F31A7C" w:rsidRDefault="00A44C46" w:rsidP="00DD1C9C">
      <w:pPr>
        <w:rPr>
          <w:rFonts w:ascii="TH SarabunPSK" w:hAnsi="TH SarabunPSK" w:cs="TH SarabunPSK"/>
          <w:sz w:val="32"/>
        </w:rPr>
        <w:sectPr w:rsidR="00A44C46" w:rsidRPr="00F31A7C" w:rsidSect="00783B70">
          <w:pgSz w:w="11906" w:h="16838" w:code="9"/>
          <w:pgMar w:top="2160" w:right="1440" w:bottom="1440" w:left="2160" w:header="709" w:footer="709" w:gutter="0"/>
          <w:cols w:space="708"/>
          <w:docGrid w:linePitch="360"/>
        </w:sectPr>
      </w:pPr>
      <w:bookmarkStart w:id="17" w:name="_Toc339536497"/>
    </w:p>
    <w:p w:rsidR="00C2046C" w:rsidRPr="00F31A7C" w:rsidRDefault="00C2046C" w:rsidP="00D308C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F31A7C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บทที่ 3</w:t>
      </w:r>
      <w:bookmarkEnd w:id="17"/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</w:p>
    <w:p w:rsidR="00C2046C" w:rsidRPr="00F31A7C" w:rsidRDefault="00C2046C" w:rsidP="00D308CC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18" w:name="_Toc335991840"/>
      <w:bookmarkStart w:id="19" w:name="_Toc339536498"/>
      <w:r w:rsidRPr="00F31A7C">
        <w:rPr>
          <w:rFonts w:ascii="TH SarabunPSK" w:hAnsi="TH SarabunPSK" w:cs="TH SarabunPSK"/>
          <w:b/>
          <w:bCs/>
          <w:sz w:val="36"/>
          <w:szCs w:val="36"/>
          <w:cs/>
        </w:rPr>
        <w:t>วิเคราะห์และออกแบบระบบ</w:t>
      </w:r>
      <w:bookmarkEnd w:id="18"/>
      <w:bookmarkEnd w:id="19"/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</w:p>
    <w:p w:rsidR="00C2046C" w:rsidRPr="00F31A7C" w:rsidRDefault="00C2046C" w:rsidP="00D308CC">
      <w:pPr>
        <w:ind w:firstLine="720"/>
        <w:rPr>
          <w:rFonts w:ascii="TH SarabunPSK" w:hAnsi="TH SarabunPSK" w:cs="TH SarabunPSK"/>
          <w:color w:val="000000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ในการจัดทำระบบสารสนเทศเพื่อการจัดการ</w:t>
      </w:r>
      <w:proofErr w:type="spellStart"/>
      <w:r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 ได้มีการวิเคราะห์การทำงานของระบบ เพื่อให้ทราบถึงลักษณะการทำงานและชนิดของข้อมูล ซึ่งมีความสัมพันธ์ต่อกันรวมถึงทิศทางการไหลของกระแสข้อมูลต่างๆ ที่เกิดขึ้นในระบบสารสนเทศเพื่อการจัดการ</w:t>
      </w:r>
      <w:proofErr w:type="spellStart"/>
      <w:r w:rsidR="003A3D3A"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เพื่อให้สามารถดำเนินงานในการพัฒนาระบบได้อย่างมีประสิทธิภาพ</w:t>
      </w:r>
    </w:p>
    <w:p w:rsidR="00F31A7C" w:rsidRPr="00F31A7C" w:rsidRDefault="00F31A7C" w:rsidP="00DD1C9C">
      <w:pPr>
        <w:rPr>
          <w:rFonts w:ascii="TH SarabunPSK" w:hAnsi="TH SarabunPSK" w:cs="TH SarabunPSK"/>
          <w:b/>
          <w:bCs/>
          <w:sz w:val="32"/>
        </w:rPr>
      </w:pPr>
      <w:bookmarkStart w:id="20" w:name="_Toc339536499"/>
    </w:p>
    <w:p w:rsidR="00C2046C" w:rsidRPr="00F31A7C" w:rsidRDefault="00C2046C" w:rsidP="00DD1C9C">
      <w:pPr>
        <w:rPr>
          <w:rFonts w:ascii="TH SarabunPSK" w:hAnsi="TH SarabunPSK" w:cs="TH SarabunPSK"/>
          <w:b/>
          <w:bCs/>
          <w:color w:val="000000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วิเคราะห์ระบบงานเดิม</w:t>
      </w:r>
      <w:bookmarkEnd w:id="20"/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>จากการที่ได้ไปทำการศึกษาการดำเนินงานของร้าน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>Ai Spa Beauty</w:t>
      </w:r>
      <w:r w:rsidRPr="00F31A7C">
        <w:rPr>
          <w:rFonts w:ascii="TH SarabunPSK" w:hAnsi="TH SarabunPSK" w:cs="TH SarabunPSK"/>
          <w:sz w:val="32"/>
          <w:cs/>
        </w:rPr>
        <w:t xml:space="preserve">  พบว่ามีการจัดเก็บข้อมูลอยู่ในรูปแบบของเอกสารทำให้เกิดความผิดพลาดบ่อยครั้งและพบว่ามีความยุ่งยากและล่าช้าในการจัดเก็บ การค้นหา และการออกรายงาน อีกทั้งการเก็บข้อมูลแบบเอกสารนั้นทำให้เกิดความเสี่ยงต่อการสูญหายของข้อมูลและชำรุดได้ง่าย และใช้พื้นที่ในการจัดเก็บมากหากปริมาณของข้อมูลเพิ่มขึ้น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  <w:cs/>
        </w:rPr>
        <w:t>ดังนั้นทางร้าน</w:t>
      </w:r>
      <w:r w:rsidRPr="00F31A7C">
        <w:rPr>
          <w:rFonts w:ascii="TH SarabunPSK" w:hAnsi="TH SarabunPSK" w:cs="TH SarabunPSK"/>
          <w:sz w:val="32"/>
          <w:shd w:val="clear" w:color="auto" w:fill="FFFFFF"/>
        </w:rPr>
        <w:t xml:space="preserve"> Ai Spa Beauty</w:t>
      </w:r>
      <w:r w:rsidRPr="00F31A7C">
        <w:rPr>
          <w:rFonts w:ascii="TH SarabunPSK" w:hAnsi="TH SarabunPSK" w:cs="TH SarabunPSK"/>
          <w:sz w:val="32"/>
          <w:cs/>
        </w:rPr>
        <w:t xml:space="preserve"> จึงมีความต้องการที่จะนำระบบสารสนเทศเพื่อการจัดการ</w:t>
      </w:r>
      <w:proofErr w:type="spellStart"/>
      <w:r w:rsidRPr="00F31A7C">
        <w:rPr>
          <w:rFonts w:ascii="TH SarabunPSK" w:hAnsi="TH SarabunPSK" w:cs="TH SarabunPSK"/>
          <w:sz w:val="32"/>
          <w:cs/>
        </w:rPr>
        <w:t>ร้านส</w:t>
      </w:r>
      <w:proofErr w:type="spellEnd"/>
      <w:r w:rsidRPr="00F31A7C">
        <w:rPr>
          <w:rFonts w:ascii="TH SarabunPSK" w:hAnsi="TH SarabunPSK" w:cs="TH SarabunPSK"/>
          <w:sz w:val="32"/>
          <w:cs/>
        </w:rPr>
        <w:t>ปาเข้ามาใช้งานเพื่อให้เกิดความสะดวกในการดำเนินงานมากขึ้น</w:t>
      </w:r>
    </w:p>
    <w:p w:rsidR="00F31A7C" w:rsidRPr="00F31A7C" w:rsidRDefault="00F31A7C" w:rsidP="00DD1C9C">
      <w:pPr>
        <w:rPr>
          <w:rFonts w:ascii="TH SarabunPSK" w:hAnsi="TH SarabunPSK" w:cs="TH SarabunPSK"/>
          <w:b/>
          <w:bCs/>
          <w:sz w:val="32"/>
        </w:rPr>
      </w:pPr>
      <w:bookmarkStart w:id="21" w:name="_Toc339536500"/>
    </w:p>
    <w:p w:rsidR="00C2046C" w:rsidRPr="00F31A7C" w:rsidRDefault="00C2046C" w:rsidP="00DD1C9C">
      <w:pPr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ปัญหาระบบงานเดิม</w:t>
      </w:r>
      <w:bookmarkEnd w:id="21"/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1. </w:t>
      </w:r>
      <w:r w:rsidRPr="00F31A7C">
        <w:rPr>
          <w:rFonts w:ascii="TH SarabunPSK" w:hAnsi="TH SarabunPSK" w:cs="TH SarabunPSK"/>
          <w:sz w:val="32"/>
          <w:cs/>
        </w:rPr>
        <w:t xml:space="preserve">  ข้อมูลมีการจัดเก็บอยู่ในรูปแบบเอกสารทำให้ยากต่อการจัดการ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2. </w:t>
      </w:r>
      <w:r w:rsidRPr="00F31A7C">
        <w:rPr>
          <w:rFonts w:ascii="TH SarabunPSK" w:hAnsi="TH SarabunPSK" w:cs="TH SarabunPSK"/>
          <w:sz w:val="32"/>
          <w:cs/>
        </w:rPr>
        <w:t xml:space="preserve">  การเก็บข้อมูลด้วยรูปแบบเอกสารทำให้เสี่ยงต่อการชำรุดหรือสูญหายได้ง่าย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3. </w:t>
      </w:r>
      <w:r w:rsidRPr="00F31A7C">
        <w:rPr>
          <w:rFonts w:ascii="TH SarabunPSK" w:hAnsi="TH SarabunPSK" w:cs="TH SarabunPSK"/>
          <w:sz w:val="32"/>
          <w:cs/>
        </w:rPr>
        <w:t xml:space="preserve">  การเก็บข้อมูลแบบเอกสารทำให้ใช้พื้นที่มากในกรณีที่ข้อมูลเพิ่มมากขึ้น</w:t>
      </w:r>
    </w:p>
    <w:p w:rsidR="005D49C5" w:rsidRPr="00F31A7C" w:rsidRDefault="00C2046C" w:rsidP="00257DEE">
      <w:pPr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 xml:space="preserve">4.  </w:t>
      </w:r>
      <w:r w:rsidRPr="00F31A7C">
        <w:rPr>
          <w:rFonts w:ascii="TH SarabunPSK" w:hAnsi="TH SarabunPSK" w:cs="TH SarabunPSK"/>
          <w:sz w:val="32"/>
          <w:cs/>
        </w:rPr>
        <w:t xml:space="preserve"> การค้นหาข้อมูลเป็นไปด้วยความล่าช้า และยากลำบาก</w:t>
      </w:r>
      <w:bookmarkStart w:id="22" w:name="_Toc339536501"/>
    </w:p>
    <w:p w:rsidR="005D49C5" w:rsidRPr="00F31A7C" w:rsidRDefault="005D49C5" w:rsidP="00D97119">
      <w:pPr>
        <w:jc w:val="left"/>
        <w:rPr>
          <w:rFonts w:ascii="TH SarabunPSK" w:hAnsi="TH SarabunPSK" w:cs="TH SarabunPSK"/>
        </w:rPr>
      </w:pPr>
    </w:p>
    <w:p w:rsidR="005D49C5" w:rsidRPr="00F31A7C" w:rsidRDefault="005D49C5" w:rsidP="00D97119">
      <w:pPr>
        <w:jc w:val="left"/>
        <w:rPr>
          <w:rFonts w:ascii="TH SarabunPSK" w:hAnsi="TH SarabunPSK" w:cs="TH SarabunPSK"/>
        </w:rPr>
      </w:pPr>
    </w:p>
    <w:p w:rsidR="005D49C5" w:rsidRPr="00F31A7C" w:rsidRDefault="005D49C5" w:rsidP="00D97119">
      <w:pPr>
        <w:jc w:val="left"/>
        <w:rPr>
          <w:rFonts w:ascii="TH SarabunPSK" w:hAnsi="TH SarabunPSK" w:cs="TH SarabunPSK"/>
        </w:rPr>
      </w:pPr>
    </w:p>
    <w:p w:rsidR="005D49C5" w:rsidRPr="00F31A7C" w:rsidRDefault="005D49C5" w:rsidP="00D97119">
      <w:pPr>
        <w:jc w:val="left"/>
        <w:rPr>
          <w:rFonts w:ascii="TH SarabunPSK" w:hAnsi="TH SarabunPSK" w:cs="TH SarabunPSK"/>
        </w:rPr>
      </w:pPr>
    </w:p>
    <w:bookmarkEnd w:id="22"/>
    <w:p w:rsidR="00344B39" w:rsidRPr="00F31A7C" w:rsidRDefault="00306C33" w:rsidP="00DD1C9C">
      <w:pPr>
        <w:rPr>
          <w:rStyle w:val="30"/>
          <w:rFonts w:ascii="TH SarabunPSK" w:eastAsia="Calibri" w:hAnsi="TH SarabunPSK" w:cs="TH SarabunPSK"/>
          <w:cs/>
        </w:rPr>
        <w:sectPr w:rsidR="00344B39" w:rsidRPr="00F31A7C" w:rsidSect="00F31A7C">
          <w:headerReference w:type="default" r:id="rId13"/>
          <w:pgSz w:w="11906" w:h="16838" w:code="9"/>
          <w:pgMar w:top="2880" w:right="1440" w:bottom="1440" w:left="2160" w:header="706" w:footer="706" w:gutter="0"/>
          <w:cols w:space="708"/>
          <w:docGrid w:linePitch="360"/>
        </w:sectPr>
      </w:pPr>
      <w:r w:rsidRPr="00F31A7C">
        <w:rPr>
          <w:rStyle w:val="30"/>
          <w:rFonts w:ascii="TH SarabunPSK" w:eastAsia="Calibri" w:hAnsi="TH SarabunPSK" w:cs="TH SarabunPSK"/>
          <w:cs/>
        </w:rPr>
        <w:tab/>
      </w:r>
    </w:p>
    <w:p w:rsidR="00C2046C" w:rsidRPr="00F31A7C" w:rsidRDefault="00C2046C" w:rsidP="00DD1C9C">
      <w:pPr>
        <w:rPr>
          <w:rStyle w:val="30"/>
          <w:rFonts w:ascii="TH SarabunPSK" w:eastAsia="Calibri" w:hAnsi="TH SarabunPSK" w:cs="TH SarabunPSK"/>
        </w:rPr>
      </w:pPr>
      <w:r w:rsidRPr="00F31A7C">
        <w:rPr>
          <w:rStyle w:val="30"/>
          <w:rFonts w:ascii="TH SarabunPSK" w:eastAsia="Calibri" w:hAnsi="TH SarabunPSK" w:cs="TH SarabunPSK"/>
          <w:cs/>
        </w:rPr>
        <w:lastRenderedPageBreak/>
        <w:t>การออกแบบระบบงานใหม่</w:t>
      </w:r>
    </w:p>
    <w:p w:rsidR="00C2046C" w:rsidRPr="00F31A7C" w:rsidRDefault="00C2046C" w:rsidP="00477D6B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ากข้อมูลที่ได้มาในขั้นตอนการสอบถามและวิเคราะห์ถึงความต้องการการใช้งานระบบสารสนเทศเพื่อการจัดการ</w:t>
      </w:r>
      <w:r w:rsidR="00306C33" w:rsidRPr="00F31A7C">
        <w:rPr>
          <w:rFonts w:ascii="TH SarabunPSK" w:hAnsi="TH SarabunPSK" w:cs="TH SarabunPSK"/>
          <w:sz w:val="32"/>
          <w:cs/>
        </w:rPr>
        <w:t>จัดการ</w:t>
      </w:r>
      <w:proofErr w:type="spellStart"/>
      <w:r w:rsidR="00306C33"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  <w:r w:rsidR="00306C33" w:rsidRPr="00F31A7C">
        <w:rPr>
          <w:rFonts w:ascii="TH SarabunPSK" w:hAnsi="TH SarabunPSK" w:cs="TH SarabunPSK"/>
          <w:color w:val="333333"/>
          <w:sz w:val="32"/>
          <w:shd w:val="clear" w:color="auto" w:fill="FFFFFF"/>
        </w:rPr>
        <w:t xml:space="preserve"> Ai Spa Beauty</w:t>
      </w:r>
      <w:r w:rsidR="00306C33" w:rsidRPr="00F31A7C">
        <w:rPr>
          <w:rFonts w:ascii="TH SarabunPSK" w:hAnsi="TH SarabunPSK" w:cs="TH SarabunPSK"/>
          <w:sz w:val="32"/>
        </w:rPr>
        <w:t xml:space="preserve"> (</w:t>
      </w:r>
      <w:r w:rsidR="00306C33" w:rsidRPr="00F31A7C">
        <w:rPr>
          <w:rFonts w:ascii="TH SarabunPSK" w:hAnsi="TH SarabunPSK" w:cs="TH SarabunPSK"/>
          <w:sz w:val="32"/>
          <w:cs/>
        </w:rPr>
        <w:t>ปทุมธานี</w:t>
      </w:r>
      <w:r w:rsidR="00306C33" w:rsidRPr="00F31A7C">
        <w:rPr>
          <w:rFonts w:ascii="TH SarabunPSK" w:hAnsi="TH SarabunPSK" w:cs="TH SarabunPSK"/>
          <w:sz w:val="32"/>
        </w:rPr>
        <w:t>)</w:t>
      </w:r>
      <w:r w:rsidRPr="00F31A7C">
        <w:rPr>
          <w:rFonts w:ascii="TH SarabunPSK" w:hAnsi="TH SarabunPSK" w:cs="TH SarabunPSK"/>
          <w:sz w:val="32"/>
          <w:cs/>
        </w:rPr>
        <w:t xml:space="preserve">  ได้มีความต้องการที่จะนำระบบสารสนเทศเข้ามาช่วยแก้ปัญหาที่เกิดขึ้น จึงได้เกิดแนวทางในการพัฒนาระบบ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ตามผลการวิเคราะห์เพื่อแก้ปัญหาในระบบงานเดิม ซึ่งจะทำให้ขั้นตอนการพัฒนาเป็นไปได้อย่างสะดวกรวดเร็วตามกำหนดและถูกต้องตามความต้องการ ขั้นตอนในการออกแบบระบบจะแบ่งเป็นขั้นตอนดังนี้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>1.</w:t>
      </w:r>
      <w:r w:rsidRPr="00F31A7C">
        <w:rPr>
          <w:rFonts w:ascii="TH SarabunPSK" w:hAnsi="TH SarabunPSK" w:cs="TH SarabunPSK"/>
          <w:sz w:val="32"/>
          <w:cs/>
        </w:rPr>
        <w:t>ส่วนของการวิเคราะห์ระบบ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 w:rsidRPr="00F31A7C">
        <w:rPr>
          <w:rFonts w:ascii="TH SarabunPSK" w:hAnsi="TH SarabunPSK" w:cs="TH SarabunPSK"/>
          <w:sz w:val="32"/>
        </w:rPr>
        <w:t>1.1</w:t>
      </w:r>
      <w:r w:rsidR="005600C0">
        <w:rPr>
          <w:rFonts w:ascii="TH SarabunPSK" w:hAnsi="TH SarabunPSK" w:cs="TH SarabunPSK"/>
          <w:sz w:val="32"/>
        </w:rPr>
        <w:t xml:space="preserve"> Data</w:t>
      </w:r>
      <w:r w:rsidRPr="00F31A7C">
        <w:rPr>
          <w:rFonts w:ascii="TH SarabunPSK" w:hAnsi="TH SarabunPSK" w:cs="TH SarabunPSK"/>
          <w:sz w:val="32"/>
        </w:rPr>
        <w:t xml:space="preserve"> Flow Diagram </w:t>
      </w:r>
      <w:r w:rsidRPr="00F31A7C">
        <w:rPr>
          <w:rFonts w:ascii="TH SarabunPSK" w:hAnsi="TH SarabunPSK" w:cs="TH SarabunPSK"/>
          <w:sz w:val="32"/>
          <w:cs/>
        </w:rPr>
        <w:t>เพื่อใช้ในการแสดงทิศทางการไหลของข้อมูล</w:t>
      </w:r>
    </w:p>
    <w:p w:rsidR="00C2046C" w:rsidRPr="00F31A7C" w:rsidRDefault="00F31A7C" w:rsidP="00DD1C9C">
      <w:pPr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>
        <w:rPr>
          <w:rFonts w:ascii="TH SarabunPSK" w:hAnsi="TH SarabunPSK" w:cs="TH SarabunPSK"/>
          <w:sz w:val="32"/>
        </w:rPr>
        <w:t xml:space="preserve">1.2   </w:t>
      </w:r>
      <w:r w:rsidR="00C2046C" w:rsidRPr="00F31A7C">
        <w:rPr>
          <w:rFonts w:ascii="TH SarabunPSK" w:hAnsi="TH SarabunPSK" w:cs="TH SarabunPSK"/>
          <w:sz w:val="32"/>
        </w:rPr>
        <w:t xml:space="preserve">Process Specification </w:t>
      </w:r>
      <w:r w:rsidR="00C2046C" w:rsidRPr="00F31A7C">
        <w:rPr>
          <w:rFonts w:ascii="TH SarabunPSK" w:hAnsi="TH SarabunPSK" w:cs="TH SarabunPSK"/>
          <w:sz w:val="32"/>
          <w:cs/>
        </w:rPr>
        <w:t>เพื่ออธิบายถึงลักษณะการประมวลผลข้อมูลว่าทำงาน</w:t>
      </w:r>
      <w:r w:rsidR="004B3526">
        <w:rPr>
          <w:rFonts w:ascii="TH SarabunPSK" w:hAnsi="TH SarabunPSK" w:cs="TH SarabunPSK" w:hint="cs"/>
          <w:sz w:val="32"/>
          <w:cs/>
        </w:rPr>
        <w:t xml:space="preserve">     </w:t>
      </w:r>
      <w:r w:rsidR="00C2046C" w:rsidRPr="00F31A7C">
        <w:rPr>
          <w:rFonts w:ascii="TH SarabunPSK" w:hAnsi="TH SarabunPSK" w:cs="TH SarabunPSK"/>
          <w:sz w:val="32"/>
          <w:cs/>
        </w:rPr>
        <w:t>อย่างไร เมื่อประมวลผลเสร็จแล้วจะส่งข้อมูลที่ได้ไปที่ใดต่อไป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>
        <w:rPr>
          <w:rFonts w:ascii="TH SarabunPSK" w:hAnsi="TH SarabunPSK" w:cs="TH SarabunPSK"/>
          <w:sz w:val="32"/>
        </w:rPr>
        <w:t xml:space="preserve">1.3 </w:t>
      </w:r>
      <w:r w:rsidR="005600C0">
        <w:rPr>
          <w:rFonts w:ascii="TH SarabunPSK" w:hAnsi="TH SarabunPSK" w:cs="TH SarabunPSK"/>
          <w:sz w:val="32"/>
        </w:rPr>
        <w:t xml:space="preserve"> Data</w:t>
      </w:r>
      <w:r w:rsidRPr="00F31A7C">
        <w:rPr>
          <w:rFonts w:ascii="TH SarabunPSK" w:hAnsi="TH SarabunPSK" w:cs="TH SarabunPSK"/>
          <w:sz w:val="32"/>
        </w:rPr>
        <w:t xml:space="preserve"> Dictionary </w:t>
      </w:r>
      <w:r w:rsidRPr="00F31A7C">
        <w:rPr>
          <w:rFonts w:ascii="TH SarabunPSK" w:hAnsi="TH SarabunPSK" w:cs="TH SarabunPSK"/>
          <w:sz w:val="32"/>
          <w:cs/>
        </w:rPr>
        <w:t>เป็นการอธิบายรายละเอียดและความหมายของแต่ละข้อมูล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>
        <w:rPr>
          <w:rFonts w:ascii="TH SarabunPSK" w:hAnsi="TH SarabunPSK" w:cs="TH SarabunPSK"/>
          <w:sz w:val="32"/>
        </w:rPr>
        <w:t xml:space="preserve">1.4 </w:t>
      </w:r>
      <w:r w:rsidR="005600C0">
        <w:rPr>
          <w:rFonts w:ascii="TH SarabunPSK" w:hAnsi="TH SarabunPSK" w:cs="TH SarabunPSK"/>
          <w:sz w:val="32"/>
        </w:rPr>
        <w:t xml:space="preserve"> Data</w:t>
      </w:r>
      <w:r w:rsidRPr="00F31A7C">
        <w:rPr>
          <w:rFonts w:ascii="TH SarabunPSK" w:hAnsi="TH SarabunPSK" w:cs="TH SarabunPSK"/>
          <w:sz w:val="32"/>
        </w:rPr>
        <w:t xml:space="preserve"> Store </w:t>
      </w:r>
      <w:r w:rsidRPr="00F31A7C">
        <w:rPr>
          <w:rFonts w:ascii="TH SarabunPSK" w:hAnsi="TH SarabunPSK" w:cs="TH SarabunPSK"/>
          <w:sz w:val="32"/>
          <w:cs/>
        </w:rPr>
        <w:t>อธิบายถึงส่วนการจัดการบันทึกข้อมูล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Pr="00F31A7C">
        <w:rPr>
          <w:rFonts w:ascii="TH SarabunPSK" w:hAnsi="TH SarabunPSK" w:cs="TH SarabunPSK"/>
          <w:sz w:val="32"/>
        </w:rPr>
        <w:t>2.</w:t>
      </w:r>
      <w:r w:rsidRPr="00F31A7C">
        <w:rPr>
          <w:rFonts w:ascii="TH SarabunPSK" w:hAnsi="TH SarabunPSK" w:cs="TH SarabunPSK"/>
          <w:sz w:val="32"/>
          <w:cs/>
        </w:rPr>
        <w:t>ส่วนของการออกแบบระบบ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>
        <w:rPr>
          <w:rFonts w:ascii="TH SarabunPSK" w:hAnsi="TH SarabunPSK" w:cs="TH SarabunPSK"/>
          <w:sz w:val="32"/>
        </w:rPr>
        <w:t xml:space="preserve">2.1   </w:t>
      </w:r>
      <w:r w:rsidRPr="00F31A7C">
        <w:rPr>
          <w:rFonts w:ascii="TH SarabunPSK" w:hAnsi="TH SarabunPSK" w:cs="TH SarabunPSK"/>
          <w:sz w:val="32"/>
        </w:rPr>
        <w:t>E-R Diagram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>
        <w:rPr>
          <w:rFonts w:ascii="TH SarabunPSK" w:hAnsi="TH SarabunPSK" w:cs="TH SarabunPSK"/>
          <w:sz w:val="32"/>
        </w:rPr>
        <w:t xml:space="preserve">2.2   </w:t>
      </w:r>
      <w:r w:rsidRPr="00F31A7C">
        <w:rPr>
          <w:rFonts w:ascii="TH SarabunPSK" w:hAnsi="TH SarabunPSK" w:cs="TH SarabunPSK"/>
          <w:sz w:val="32"/>
        </w:rPr>
        <w:t>Table Layout</w:t>
      </w:r>
    </w:p>
    <w:p w:rsidR="00C2046C" w:rsidRPr="00F31A7C" w:rsidRDefault="00C2046C" w:rsidP="00DD1C9C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4B3526">
        <w:rPr>
          <w:rFonts w:ascii="TH SarabunPSK" w:hAnsi="TH SarabunPSK" w:cs="TH SarabunPSK" w:hint="cs"/>
          <w:sz w:val="32"/>
          <w:cs/>
        </w:rPr>
        <w:t xml:space="preserve">  </w:t>
      </w:r>
      <w:r w:rsidR="00F31A7C">
        <w:rPr>
          <w:rFonts w:ascii="TH SarabunPSK" w:hAnsi="TH SarabunPSK" w:cs="TH SarabunPSK"/>
          <w:sz w:val="32"/>
        </w:rPr>
        <w:t xml:space="preserve">2.3   </w:t>
      </w:r>
      <w:r w:rsidRPr="00F31A7C">
        <w:rPr>
          <w:rFonts w:ascii="TH SarabunPSK" w:hAnsi="TH SarabunPSK" w:cs="TH SarabunPSK"/>
          <w:sz w:val="32"/>
        </w:rPr>
        <w:t>Screen Layout</w:t>
      </w:r>
    </w:p>
    <w:p w:rsidR="00E95FED" w:rsidRPr="00F31A7C" w:rsidRDefault="00E95FED" w:rsidP="00DD1C9C">
      <w:pPr>
        <w:rPr>
          <w:rFonts w:ascii="TH SarabunPSK" w:hAnsi="TH SarabunPSK" w:cs="TH SarabunPSK"/>
          <w:sz w:val="32"/>
        </w:rPr>
      </w:pPr>
    </w:p>
    <w:p w:rsidR="00E95FED" w:rsidRPr="00F31A7C" w:rsidRDefault="00E95FED" w:rsidP="00DD1C9C">
      <w:pPr>
        <w:rPr>
          <w:rFonts w:ascii="TH SarabunPSK" w:hAnsi="TH SarabunPSK" w:cs="TH SarabunPSK"/>
          <w:sz w:val="32"/>
        </w:rPr>
      </w:pPr>
    </w:p>
    <w:p w:rsidR="00E95FED" w:rsidRPr="00F31A7C" w:rsidRDefault="00E95FED" w:rsidP="00DD1C9C">
      <w:pPr>
        <w:rPr>
          <w:rFonts w:ascii="TH SarabunPSK" w:hAnsi="TH SarabunPSK" w:cs="TH SarabunPSK"/>
          <w:sz w:val="32"/>
        </w:rPr>
      </w:pPr>
    </w:p>
    <w:p w:rsidR="00E95FED" w:rsidRPr="00F31A7C" w:rsidRDefault="00E95FED" w:rsidP="00DD1C9C">
      <w:pPr>
        <w:rPr>
          <w:rFonts w:ascii="TH SarabunPSK" w:hAnsi="TH SarabunPSK" w:cs="TH SarabunPSK"/>
          <w:sz w:val="32"/>
        </w:rPr>
      </w:pPr>
    </w:p>
    <w:p w:rsidR="00126BF9" w:rsidRPr="00F31A7C" w:rsidRDefault="00126BF9" w:rsidP="00DD1C9C">
      <w:pPr>
        <w:rPr>
          <w:rFonts w:ascii="TH SarabunPSK" w:hAnsi="TH SarabunPSK" w:cs="TH SarabunPSK"/>
          <w:sz w:val="32"/>
        </w:rPr>
      </w:pPr>
    </w:p>
    <w:p w:rsidR="00126BF9" w:rsidRPr="00F31A7C" w:rsidRDefault="00126BF9" w:rsidP="00DD1C9C">
      <w:pPr>
        <w:rPr>
          <w:rFonts w:ascii="TH SarabunPSK" w:hAnsi="TH SarabunPSK" w:cs="TH SarabunPSK"/>
          <w:sz w:val="32"/>
        </w:rPr>
      </w:pPr>
    </w:p>
    <w:p w:rsidR="00126BF9" w:rsidRPr="00F31A7C" w:rsidRDefault="00126BF9" w:rsidP="00DD1C9C">
      <w:pPr>
        <w:rPr>
          <w:rFonts w:ascii="TH SarabunPSK" w:hAnsi="TH SarabunPSK" w:cs="TH SarabunPSK"/>
          <w:sz w:val="32"/>
        </w:rPr>
      </w:pPr>
    </w:p>
    <w:p w:rsidR="00126BF9" w:rsidRPr="00F31A7C" w:rsidRDefault="00126BF9" w:rsidP="00DD1C9C">
      <w:pPr>
        <w:rPr>
          <w:rFonts w:ascii="TH SarabunPSK" w:hAnsi="TH SarabunPSK" w:cs="TH SarabunPSK"/>
          <w:sz w:val="32"/>
        </w:rPr>
      </w:pPr>
    </w:p>
    <w:p w:rsidR="00126BF9" w:rsidRPr="00F31A7C" w:rsidRDefault="00126BF9" w:rsidP="00DD1C9C">
      <w:pPr>
        <w:rPr>
          <w:rFonts w:ascii="TH SarabunPSK" w:hAnsi="TH SarabunPSK" w:cs="TH SarabunPSK"/>
          <w:sz w:val="32"/>
        </w:rPr>
      </w:pPr>
    </w:p>
    <w:p w:rsidR="0004270A" w:rsidRPr="00F31A7C" w:rsidRDefault="0004270A" w:rsidP="00DD1C9C">
      <w:pPr>
        <w:rPr>
          <w:rFonts w:ascii="TH SarabunPSK" w:hAnsi="TH SarabunPSK" w:cs="TH SarabunPSK"/>
          <w:sz w:val="32"/>
        </w:rPr>
        <w:sectPr w:rsidR="0004270A" w:rsidRPr="00F31A7C" w:rsidSect="00783B70">
          <w:headerReference w:type="default" r:id="rId14"/>
          <w:pgSz w:w="11906" w:h="16838" w:code="9"/>
          <w:pgMar w:top="2160" w:right="1440" w:bottom="1440" w:left="2160" w:header="706" w:footer="706" w:gutter="0"/>
          <w:cols w:space="708"/>
          <w:docGrid w:linePitch="360"/>
        </w:sectPr>
      </w:pPr>
    </w:p>
    <w:p w:rsidR="00126BF9" w:rsidRPr="00F31A7C" w:rsidRDefault="00D41506" w:rsidP="003472F6">
      <w:pPr>
        <w:autoSpaceDE w:val="0"/>
        <w:autoSpaceDN w:val="0"/>
        <w:adjustRightInd w:val="0"/>
        <w:spacing w:line="288" w:lineRule="auto"/>
        <w:jc w:val="both"/>
        <w:rPr>
          <w:rFonts w:ascii="TH SarabunPSK" w:eastAsiaTheme="minorEastAsia" w:hAnsi="TH SarabunPSK" w:cs="TH SarabunPSK"/>
          <w:b/>
          <w:bCs/>
          <w:color w:val="000000"/>
          <w:sz w:val="20"/>
          <w:szCs w:val="20"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55" type="#_x0000_t75" style="position:absolute;left:0;text-align:left;margin-left:20.25pt;margin-top:-11.25pt;width:639pt;height:405.7pt;z-index:251673088;mso-position-horizontal-relative:text;mso-position-vertical-relative:text">
            <v:imagedata r:id="rId15" o:title=""/>
            <w10:wrap type="square"/>
          </v:shape>
          <o:OLEObject Type="Embed" ProgID="Visio.Drawing.11" ShapeID="_x0000_s1255" DrawAspect="Content" ObjectID="_1464956514" r:id="rId16"/>
        </w:pict>
      </w:r>
      <w:r w:rsidR="00DE30FB">
        <w:rPr>
          <w:rFonts w:ascii="TH SarabunPSK" w:hAnsi="TH SarabunPSK" w:cs="TH SarabunPSK"/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4131945</wp:posOffset>
                </wp:positionH>
                <wp:positionV relativeFrom="paragraph">
                  <wp:posOffset>3697605</wp:posOffset>
                </wp:positionV>
                <wp:extent cx="466090" cy="2442845"/>
                <wp:effectExtent l="2222" t="0" r="0" b="0"/>
                <wp:wrapNone/>
                <wp:docPr id="21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-5400000">
                          <a:off x="0" y="0"/>
                          <a:ext cx="466090" cy="2442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1506" w:rsidRPr="005D49C5" w:rsidRDefault="00D41506" w:rsidP="002C747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cs/>
                              </w:rPr>
                            </w:pPr>
                            <w:r w:rsidRPr="005D49C5">
                              <w:rPr>
                                <w:rFonts w:asciiTheme="majorBidi" w:hAnsiTheme="majorBidi" w:cstheme="majorBidi"/>
                                <w:sz w:val="32"/>
                                <w:u w:val="single"/>
                                <w:cs/>
                              </w:rPr>
                              <w:t xml:space="preserve">ภาพที่ </w:t>
                            </w:r>
                            <w:r w:rsidRPr="005D49C5">
                              <w:rPr>
                                <w:rFonts w:asciiTheme="majorBidi" w:hAnsiTheme="majorBidi" w:cstheme="majorBidi"/>
                                <w:sz w:val="32"/>
                                <w:u w:val="single"/>
                              </w:rPr>
                              <w:t>3</w:t>
                            </w:r>
                            <w:r w:rsidRPr="005D49C5">
                              <w:rPr>
                                <w:rFonts w:asciiTheme="majorBidi" w:hAnsiTheme="majorBidi" w:cstheme="majorBidi"/>
                                <w:sz w:val="32"/>
                                <w:cs/>
                              </w:rPr>
                              <w:t xml:space="preserve">แสดง </w:t>
                            </w:r>
                            <w:r w:rsidRPr="005D49C5">
                              <w:rPr>
                                <w:rFonts w:asciiTheme="majorBidi" w:hAnsiTheme="majorBidi" w:cstheme="majorBidi"/>
                                <w:sz w:val="32"/>
                              </w:rPr>
                              <w:t>Context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left:0;text-align:left;margin-left:325.35pt;margin-top:291.15pt;width:36.7pt;height:192.35pt;rotation:-90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" stroked="f">
                <v:textbox>
                  <w:txbxContent>
                    <w:p w:rsidR="00933C5B" w:rsidRPr="005D49C5" w:rsidRDefault="00933C5B" w:rsidP="002C747E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cs/>
                        </w:rPr>
                      </w:pPr>
                      <w:r w:rsidRPr="005D49C5">
                        <w:rPr>
                          <w:rFonts w:asciiTheme="majorBidi" w:hAnsiTheme="majorBidi" w:cstheme="majorBidi"/>
                          <w:sz w:val="32"/>
                          <w:u w:val="single"/>
                          <w:cs/>
                        </w:rPr>
                        <w:t xml:space="preserve">ภาพที่ </w:t>
                      </w:r>
                      <w:r w:rsidRPr="005D49C5">
                        <w:rPr>
                          <w:rFonts w:asciiTheme="majorBidi" w:hAnsiTheme="majorBidi" w:cstheme="majorBidi"/>
                          <w:sz w:val="32"/>
                          <w:u w:val="single"/>
                        </w:rPr>
                        <w:t>3</w:t>
                      </w:r>
                      <w:r w:rsidRPr="005D49C5">
                        <w:rPr>
                          <w:rFonts w:asciiTheme="majorBidi" w:hAnsiTheme="majorBidi" w:cstheme="majorBidi"/>
                          <w:sz w:val="32"/>
                          <w:cs/>
                        </w:rPr>
                        <w:t xml:space="preserve">แสดง </w:t>
                      </w:r>
                      <w:r w:rsidRPr="005D49C5">
                        <w:rPr>
                          <w:rFonts w:asciiTheme="majorBidi" w:hAnsiTheme="majorBidi" w:cstheme="majorBidi"/>
                          <w:sz w:val="32"/>
                        </w:rPr>
                        <w:t>Context Diagram</w:t>
                      </w:r>
                    </w:p>
                  </w:txbxContent>
                </v:textbox>
              </v:shape>
            </w:pict>
          </mc:Fallback>
        </mc:AlternateContent>
      </w:r>
      <w:r w:rsidR="00DE30FB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9153525</wp:posOffset>
                </wp:positionH>
                <wp:positionV relativeFrom="paragraph">
                  <wp:posOffset>4554855</wp:posOffset>
                </wp:positionV>
                <wp:extent cx="448945" cy="1403985"/>
                <wp:effectExtent l="3175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44894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1506" w:rsidRPr="00A63D7A" w:rsidRDefault="00D41506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" o:spid="_x0000_s1027" type="#_x0000_t202" style="position:absolute;left:0;text-align:left;margin-left:720.75pt;margin-top:358.65pt;width:35.35pt;height:110.55pt;rotation:90;z-index:2516608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" filled="f" stroked="f">
                <v:textbox style="mso-fit-shape-to-text:t">
                  <w:txbxContent>
                    <w:p w:rsidR="00933C5B" w:rsidRPr="00A63D7A" w:rsidRDefault="00933C5B">
                      <w:pPr>
                        <w:rPr>
                          <w:rFonts w:ascii="TH SarabunPSK" w:hAnsi="TH SarabunPSK" w:cs="TH SarabunPSK"/>
                          <w:sz w:val="32"/>
                          <w:szCs w:val="4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44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2C5D4C" w:rsidRPr="00F31A7C" w:rsidRDefault="009841BE" w:rsidP="007865C4">
      <w:pPr>
        <w:jc w:val="center"/>
        <w:rPr>
          <w:rFonts w:ascii="TH SarabunPSK" w:hAnsi="TH SarabunPSK" w:cs="TH SarabunPSK"/>
          <w:sz w:val="32"/>
          <w:u w:val="single"/>
        </w:rPr>
      </w:pPr>
      <w:r>
        <w:object w:dxaOrig="16634" w:dyaOrig="11707">
          <v:shape id="_x0000_i1025" type="#_x0000_t75" style="width:557.25pt;height:391.6pt" o:ole="">
            <v:imagedata r:id="rId17" o:title=""/>
          </v:shape>
          <o:OLEObject Type="Embed" ProgID="Visio.Drawing.11" ShapeID="_x0000_i1025" DrawAspect="Content" ObjectID="_1464956456" r:id="rId18"/>
        </w:object>
      </w:r>
    </w:p>
    <w:p w:rsidR="0004270A" w:rsidRPr="00F31A7C" w:rsidRDefault="00DE30FB" w:rsidP="007865C4">
      <w:pPr>
        <w:jc w:val="center"/>
        <w:rPr>
          <w:rFonts w:ascii="TH SarabunPSK" w:hAnsi="TH SarabunPSK" w:cs="TH SarabunPSK"/>
          <w:sz w:val="32"/>
          <w:u w:val="single"/>
        </w:rPr>
      </w:pPr>
      <w:r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9145905</wp:posOffset>
                </wp:positionH>
                <wp:positionV relativeFrom="paragraph">
                  <wp:posOffset>170180</wp:posOffset>
                </wp:positionV>
                <wp:extent cx="448945" cy="1403985"/>
                <wp:effectExtent l="3175" t="0" r="0" b="0"/>
                <wp:wrapNone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44894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1506" w:rsidRPr="00A63D7A" w:rsidRDefault="00D41506" w:rsidP="00A63D7A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720.15pt;margin-top:13.4pt;width:35.35pt;height:110.55pt;rotation:90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" filled="f" stroked="f">
                <v:textbox style="mso-fit-shape-to-text:t">
                  <w:txbxContent>
                    <w:p w:rsidR="00933C5B" w:rsidRPr="00A63D7A" w:rsidRDefault="00933C5B" w:rsidP="00A63D7A">
                      <w:pPr>
                        <w:rPr>
                          <w:rFonts w:ascii="TH SarabunPSK" w:hAnsi="TH SarabunPSK" w:cs="TH SarabunPSK"/>
                          <w:sz w:val="32"/>
                          <w:szCs w:val="44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44"/>
                        </w:rPr>
                        <w:t>21</w:t>
                      </w:r>
                    </w:p>
                  </w:txbxContent>
                </v:textbox>
              </v:shape>
            </w:pict>
          </mc:Fallback>
        </mc:AlternateContent>
      </w:r>
      <w:r w:rsidR="0004270A"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04270A" w:rsidRPr="00F31A7C">
        <w:rPr>
          <w:rFonts w:ascii="TH SarabunPSK" w:hAnsi="TH SarabunPSK" w:cs="TH SarabunPSK"/>
          <w:sz w:val="32"/>
          <w:u w:val="single"/>
        </w:rPr>
        <w:t>4</w:t>
      </w:r>
      <w:r w:rsidR="0004270A"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04270A" w:rsidRPr="00F31A7C">
        <w:rPr>
          <w:rFonts w:ascii="TH SarabunPSK" w:hAnsi="TH SarabunPSK" w:cs="TH SarabunPSK"/>
          <w:sz w:val="32"/>
        </w:rPr>
        <w:t>Data Flow</w:t>
      </w:r>
      <w:r w:rsidR="006D6A67" w:rsidRPr="00F31A7C">
        <w:rPr>
          <w:rFonts w:ascii="TH SarabunPSK" w:hAnsi="TH SarabunPSK" w:cs="TH SarabunPSK"/>
          <w:sz w:val="32"/>
        </w:rPr>
        <w:t xml:space="preserve"> d</w:t>
      </w:r>
      <w:r w:rsidR="0004270A" w:rsidRPr="00F31A7C">
        <w:rPr>
          <w:rFonts w:ascii="TH SarabunPSK" w:hAnsi="TH SarabunPSK" w:cs="TH SarabunPSK"/>
          <w:sz w:val="32"/>
        </w:rPr>
        <w:t>iagram Level 0</w:t>
      </w:r>
    </w:p>
    <w:p w:rsidR="0004270A" w:rsidRPr="00F31A7C" w:rsidRDefault="0004270A" w:rsidP="0004270A">
      <w:pPr>
        <w:jc w:val="center"/>
        <w:rPr>
          <w:rFonts w:ascii="TH SarabunPSK" w:hAnsi="TH SarabunPSK" w:cs="TH SarabunPSK"/>
          <w:sz w:val="32"/>
        </w:rPr>
        <w:sectPr w:rsidR="0004270A" w:rsidRPr="00F31A7C" w:rsidSect="00783B70">
          <w:headerReference w:type="default" r:id="rId19"/>
          <w:pgSz w:w="16838" w:h="11906" w:orient="landscape" w:code="9"/>
          <w:pgMar w:top="2160" w:right="2160" w:bottom="1440" w:left="1440" w:header="720" w:footer="0" w:gutter="0"/>
          <w:cols w:space="708"/>
          <w:docGrid w:linePitch="360"/>
        </w:sectPr>
      </w:pPr>
    </w:p>
    <w:p w:rsidR="00110E58" w:rsidRPr="00F31A7C" w:rsidRDefault="002C5D4C" w:rsidP="0004270A">
      <w:pPr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</w:rPr>
        <w:object w:dxaOrig="16004" w:dyaOrig="10545">
          <v:shape id="_x0000_i1026" type="#_x0000_t75" style="width:415.3pt;height:378.55pt" o:ole="">
            <v:imagedata r:id="rId20" o:title=""/>
          </v:shape>
          <o:OLEObject Type="Embed" ProgID="Visio.Drawing.11" ShapeID="_x0000_i1026" DrawAspect="Content" ObjectID="_1464956457" r:id="rId21"/>
        </w:object>
      </w:r>
    </w:p>
    <w:p w:rsidR="00110E58" w:rsidRPr="00F31A7C" w:rsidRDefault="00110E58" w:rsidP="00DB08D6">
      <w:pPr>
        <w:ind w:left="144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5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</w:t>
      </w:r>
    </w:p>
    <w:p w:rsidR="0033510C" w:rsidRPr="00F31A7C" w:rsidRDefault="00DE30FB" w:rsidP="00110E58">
      <w:pPr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965325</wp:posOffset>
                </wp:positionH>
                <wp:positionV relativeFrom="paragraph">
                  <wp:posOffset>-455295</wp:posOffset>
                </wp:positionV>
                <wp:extent cx="97790" cy="1403985"/>
                <wp:effectExtent l="0" t="5398" r="0" b="0"/>
                <wp:wrapNone/>
                <wp:docPr id="19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-5400000">
                          <a:off x="0" y="0"/>
                          <a:ext cx="9779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1506" w:rsidRPr="00110E58" w:rsidRDefault="00D41506" w:rsidP="00110E58">
                            <w:pPr>
                              <w:rPr>
                                <w:szCs w:val="22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9" type="#_x0000_t202" style="position:absolute;left:0;text-align:left;margin-left:154.75pt;margin-top:-35.85pt;width:7.7pt;height:110.55pt;rotation:-9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" stroked="f">
                <v:textbox>
                  <w:txbxContent>
                    <w:p w:rsidR="00933C5B" w:rsidRPr="00110E58" w:rsidRDefault="00933C5B" w:rsidP="00110E58">
                      <w:pPr>
                        <w:rPr>
                          <w:szCs w:val="22"/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B08D6" w:rsidRPr="00F31A7C" w:rsidRDefault="00DB08D6" w:rsidP="00110E58">
      <w:pPr>
        <w:rPr>
          <w:rFonts w:ascii="TH SarabunPSK" w:hAnsi="TH SarabunPSK" w:cs="TH SarabunPSK"/>
          <w:sz w:val="32"/>
        </w:rPr>
      </w:pPr>
    </w:p>
    <w:p w:rsidR="00110E58" w:rsidRPr="00F31A7C" w:rsidRDefault="00DF54CE" w:rsidP="00110E58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</w:rPr>
        <w:object w:dxaOrig="12482" w:dyaOrig="10020">
          <v:shape id="_x0000_i1027" type="#_x0000_t75" style="width:413.8pt;height:247pt" o:ole="">
            <v:imagedata r:id="rId22" o:title=""/>
          </v:shape>
          <o:OLEObject Type="Embed" ProgID="Visio.Drawing.11" ShapeID="_x0000_i1027" DrawAspect="Content" ObjectID="_1464956458" r:id="rId23"/>
        </w:object>
      </w:r>
    </w:p>
    <w:p w:rsidR="00110E58" w:rsidRPr="00F31A7C" w:rsidRDefault="00110E58" w:rsidP="00110E58">
      <w:pPr>
        <w:rPr>
          <w:rFonts w:ascii="TH SarabunPSK" w:hAnsi="TH SarabunPSK" w:cs="TH SarabunPSK"/>
          <w:sz w:val="32"/>
        </w:rPr>
      </w:pPr>
    </w:p>
    <w:p w:rsidR="00030577" w:rsidRPr="00F31A7C" w:rsidRDefault="00805C52" w:rsidP="00DF54CE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6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2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DF54C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28" type="#_x0000_t75" style="width:413.8pt;height:234.95pt" o:ole="">
            <v:imagedata r:id="rId24" o:title=""/>
          </v:shape>
          <o:OLEObject Type="Embed" ProgID="Visio.Drawing.11" ShapeID="_x0000_i1028" DrawAspect="Content" ObjectID="_1464956459" r:id="rId25"/>
        </w:object>
      </w:r>
    </w:p>
    <w:p w:rsidR="004F06B6" w:rsidRPr="00F31A7C" w:rsidRDefault="004F06B6" w:rsidP="00DF54CE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CF1C0D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3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</w:rPr>
      </w:pPr>
    </w:p>
    <w:p w:rsidR="004F06B6" w:rsidRPr="00F31A7C" w:rsidRDefault="00DF54CE" w:rsidP="00DF54CE">
      <w:pPr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29" type="#_x0000_t75" style="width:413.8pt;height:346.3pt" o:ole="">
            <v:imagedata r:id="rId26" o:title=""/>
          </v:shape>
          <o:OLEObject Type="Embed" ProgID="Visio.Drawing.11" ShapeID="_x0000_i1029" DrawAspect="Content" ObjectID="_1464956460" r:id="rId27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CF1C0D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4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DF54C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0" type="#_x0000_t75" style="width:413.8pt;height:375.25pt" o:ole="">
            <v:imagedata r:id="rId28" o:title=""/>
          </v:shape>
          <o:OLEObject Type="Embed" ProgID="Visio.Drawing.11" ShapeID="_x0000_i1030" DrawAspect="Content" ObjectID="_1464956461" r:id="rId29"/>
        </w:object>
      </w:r>
    </w:p>
    <w:p w:rsidR="00BD0C4A" w:rsidRPr="00F31A7C" w:rsidRDefault="00BD0C4A" w:rsidP="0033510C">
      <w:pPr>
        <w:jc w:val="center"/>
        <w:rPr>
          <w:rFonts w:ascii="TH SarabunPSK" w:hAnsi="TH SarabunPSK" w:cs="TH SarabunPSK"/>
          <w:sz w:val="32"/>
          <w:u w:val="single"/>
        </w:rPr>
      </w:pPr>
    </w:p>
    <w:p w:rsidR="004F06B6" w:rsidRPr="00F31A7C" w:rsidRDefault="00BD0C4A" w:rsidP="0033510C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CF1C0D" w:rsidRPr="00F31A7C">
        <w:rPr>
          <w:rFonts w:ascii="TH SarabunPSK" w:hAnsi="TH SarabunPSK" w:cs="TH SarabunPSK"/>
          <w:sz w:val="32"/>
          <w:u w:val="single"/>
        </w:rPr>
        <w:t>9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 xml:space="preserve">Data Flow </w:t>
      </w:r>
      <w:r w:rsidR="00761725" w:rsidRPr="00F31A7C">
        <w:rPr>
          <w:rFonts w:ascii="TH SarabunPSK" w:hAnsi="TH SarabunPSK" w:cs="TH SarabunPSK"/>
          <w:sz w:val="32"/>
        </w:rPr>
        <w:t>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5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DF54C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1" type="#_x0000_t75" style="width:413.8pt;height:276.65pt" o:ole="">
            <v:imagedata r:id="rId30" o:title=""/>
          </v:shape>
          <o:OLEObject Type="Embed" ProgID="Visio.Drawing.11" ShapeID="_x0000_i1031" DrawAspect="Content" ObjectID="_1464956462" r:id="rId31"/>
        </w:object>
      </w:r>
    </w:p>
    <w:p w:rsidR="004F06B6" w:rsidRPr="00F31A7C" w:rsidRDefault="00BD0C4A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CF1C0D" w:rsidRPr="00F31A7C">
        <w:rPr>
          <w:rFonts w:ascii="TH SarabunPSK" w:hAnsi="TH SarabunPSK" w:cs="TH SarabunPSK"/>
          <w:sz w:val="32"/>
          <w:u w:val="single"/>
        </w:rPr>
        <w:t>10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6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DF54C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2" type="#_x0000_t75" style="width:413.8pt;height:238.4pt" o:ole="">
            <v:imagedata r:id="rId32" o:title=""/>
          </v:shape>
          <o:OLEObject Type="Embed" ProgID="Visio.Drawing.11" ShapeID="_x0000_i1032" DrawAspect="Content" ObjectID="_1464956463" r:id="rId33"/>
        </w:object>
      </w:r>
    </w:p>
    <w:p w:rsidR="004F06B6" w:rsidRPr="00F31A7C" w:rsidRDefault="00335C01" w:rsidP="00DF54CE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CF1C0D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7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DF54C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3" type="#_x0000_t75" style="width:415pt;height:338.45pt" o:ole="">
            <v:imagedata r:id="rId34" o:title=""/>
          </v:shape>
          <o:OLEObject Type="Embed" ProgID="Visio.Drawing.11" ShapeID="_x0000_i1033" DrawAspect="Content" ObjectID="_1464956464" r:id="rId35"/>
        </w:object>
      </w:r>
    </w:p>
    <w:p w:rsidR="004F06B6" w:rsidRPr="00F31A7C" w:rsidRDefault="00335C01" w:rsidP="00DF54CE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CF1C0D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8</w:t>
      </w:r>
    </w:p>
    <w:p w:rsidR="00761725" w:rsidRPr="00F31A7C" w:rsidRDefault="00761725" w:rsidP="00110E58">
      <w:pPr>
        <w:jc w:val="both"/>
        <w:rPr>
          <w:rFonts w:ascii="TH SarabunPSK" w:hAnsi="TH SarabunPSK" w:cs="TH SarabunPSK"/>
          <w:noProof/>
          <w:sz w:val="32"/>
          <w:vertAlign w:val="subscript"/>
        </w:rPr>
      </w:pPr>
    </w:p>
    <w:p w:rsidR="00761725" w:rsidRPr="00F31A7C" w:rsidRDefault="00F54DBD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4" type="#_x0000_t75" style="width:413.8pt;height:249.65pt" o:ole="">
            <v:imagedata r:id="rId36" o:title=""/>
          </v:shape>
          <o:OLEObject Type="Embed" ProgID="Visio.Drawing.11" ShapeID="_x0000_i1034" DrawAspect="Content" ObjectID="_1464956465" r:id="rId37"/>
        </w:object>
      </w:r>
    </w:p>
    <w:p w:rsidR="004F06B6" w:rsidRPr="00F31A7C" w:rsidRDefault="007C7CA1" w:rsidP="002C747E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CF1C0D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761725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9</w:t>
      </w:r>
    </w:p>
    <w:p w:rsidR="004F06B6" w:rsidRPr="00F31A7C" w:rsidRDefault="00563827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2046" w:dyaOrig="9810">
          <v:shape id="_x0000_i1035" type="#_x0000_t75" style="width:413.8pt;height:238.4pt" o:ole="">
            <v:imagedata r:id="rId38" o:title=""/>
          </v:shape>
          <o:OLEObject Type="Embed" ProgID="Visio.Drawing.11" ShapeID="_x0000_i1035" DrawAspect="Content" ObjectID="_1464956466" r:id="rId39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CD4A89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032A52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</w:t>
      </w:r>
      <w:r w:rsidR="00110E58" w:rsidRPr="00F31A7C">
        <w:rPr>
          <w:rFonts w:ascii="TH SarabunPSK" w:hAnsi="TH SarabunPSK" w:cs="TH SarabunPSK"/>
          <w:sz w:val="32"/>
        </w:rPr>
        <w:t>1.</w:t>
      </w:r>
      <w:r w:rsidR="00032A52" w:rsidRPr="00F31A7C">
        <w:rPr>
          <w:rFonts w:ascii="TH SarabunPSK" w:hAnsi="TH SarabunPSK" w:cs="TH SarabunPSK"/>
          <w:sz w:val="32"/>
        </w:rPr>
        <w:t>10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2D0EF7" w:rsidP="00CF1C0D">
      <w:pPr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cs/>
        </w:rPr>
        <w:object w:dxaOrig="16579" w:dyaOrig="6921">
          <v:shape id="_x0000_i1036" type="#_x0000_t75" style="width:415.3pt;height:214.55pt" o:ole="">
            <v:imagedata r:id="rId40" o:title=""/>
          </v:shape>
          <o:OLEObject Type="Embed" ProgID="Visio.Drawing.11" ShapeID="_x0000_i1036" DrawAspect="Content" ObjectID="_1464956467" r:id="rId41"/>
        </w:object>
      </w:r>
    </w:p>
    <w:p w:rsidR="004F06B6" w:rsidRPr="00F31A7C" w:rsidRDefault="00B42496" w:rsidP="00CF1C0D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2</w:t>
      </w:r>
    </w:p>
    <w:p w:rsidR="004E64E8" w:rsidRPr="00F31A7C" w:rsidRDefault="004E64E8" w:rsidP="004E64E8">
      <w:pPr>
        <w:jc w:val="both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C36092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543" w:dyaOrig="7545">
          <v:shape id="_x0000_i1037" type="#_x0000_t75" style="width:414.4pt;height:197.3pt" o:ole="">
            <v:imagedata r:id="rId42" o:title=""/>
          </v:shape>
          <o:OLEObject Type="Embed" ProgID="Visio.Drawing.11" ShapeID="_x0000_i1037" DrawAspect="Content" ObjectID="_1464956468" r:id="rId43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A408D0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3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2D0EF7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439" w:dyaOrig="7455">
          <v:shape id="_x0000_i1038" type="#_x0000_t75" style="width:415.1pt;height:215.8pt" o:ole="">
            <v:imagedata r:id="rId44" o:title=""/>
          </v:shape>
          <o:OLEObject Type="Embed" ProgID="Visio.Drawing.11" ShapeID="_x0000_i1038" DrawAspect="Content" ObjectID="_1464956469" r:id="rId45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933BA0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4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2D0EF7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575" w:dyaOrig="5552">
          <v:shape id="_x0000_i1039" type="#_x0000_t75" style="width:414.4pt;height:194.3pt" o:ole="">
            <v:imagedata r:id="rId46" o:title=""/>
          </v:shape>
          <o:OLEObject Type="Embed" ProgID="Visio.Drawing.11" ShapeID="_x0000_i1039" DrawAspect="Content" ObjectID="_1464956470" r:id="rId47"/>
        </w:object>
      </w:r>
    </w:p>
    <w:p w:rsidR="004F06B6" w:rsidRPr="00F31A7C" w:rsidRDefault="00F62D9C" w:rsidP="00AD2E62">
      <w:pPr>
        <w:spacing w:before="240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5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8D6434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448" w:dyaOrig="9619">
          <v:shape id="_x0000_i1040" type="#_x0000_t75" style="width:411.2pt;height:228.95pt" o:ole="">
            <v:imagedata r:id="rId48" o:title=""/>
          </v:shape>
          <o:OLEObject Type="Embed" ProgID="Visio.Drawing.11" ShapeID="_x0000_i1040" DrawAspect="Content" ObjectID="_1464956471" r:id="rId49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E85F2E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1</w:t>
      </w:r>
      <w:r w:rsidR="00CF1C0D" w:rsidRPr="00F31A7C">
        <w:rPr>
          <w:rFonts w:ascii="TH SarabunPSK" w:hAnsi="TH SarabunPSK" w:cs="TH SarabunPSK"/>
          <w:sz w:val="32"/>
          <w:u w:val="single"/>
        </w:rPr>
        <w:t>9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6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8D6434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7591" w:dyaOrig="8573">
          <v:shape id="_x0000_i1041" type="#_x0000_t75" style="width:415.15pt;height:216.05pt" o:ole="">
            <v:imagedata r:id="rId50" o:title=""/>
          </v:shape>
          <o:OLEObject Type="Embed" ProgID="Visio.Drawing.11" ShapeID="_x0000_i1041" DrawAspect="Content" ObjectID="_1464956472" r:id="rId51"/>
        </w:object>
      </w:r>
    </w:p>
    <w:p w:rsidR="004F06B6" w:rsidRPr="00F31A7C" w:rsidRDefault="00E85F2E" w:rsidP="00AD2E62">
      <w:pPr>
        <w:spacing w:after="240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CF1C0D" w:rsidRPr="00F31A7C">
        <w:rPr>
          <w:rFonts w:ascii="TH SarabunPSK" w:hAnsi="TH SarabunPSK" w:cs="TH SarabunPSK"/>
          <w:sz w:val="32"/>
          <w:u w:val="single"/>
        </w:rPr>
        <w:t>20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7</w:t>
      </w:r>
    </w:p>
    <w:p w:rsidR="004F06B6" w:rsidRPr="00F31A7C" w:rsidRDefault="008D6434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425" w:dyaOrig="6731">
          <v:shape id="_x0000_i1042" type="#_x0000_t75" style="width:415.55pt;height:201.6pt" o:ole="">
            <v:imagedata r:id="rId52" o:title=""/>
          </v:shape>
          <o:OLEObject Type="Embed" ProgID="Visio.Drawing.11" ShapeID="_x0000_i1042" DrawAspect="Content" ObjectID="_1464956473" r:id="rId53"/>
        </w:object>
      </w:r>
    </w:p>
    <w:p w:rsidR="004F06B6" w:rsidRPr="00F31A7C" w:rsidRDefault="00DB7EC2" w:rsidP="0033510C">
      <w:pPr>
        <w:jc w:val="center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2</w:t>
      </w:r>
      <w:r w:rsidR="00CF1C0D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032A52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</w:t>
      </w:r>
      <w:r w:rsidR="00032A52" w:rsidRPr="00F31A7C">
        <w:rPr>
          <w:rFonts w:ascii="TH SarabunPSK" w:hAnsi="TH SarabunPSK" w:cs="TH SarabunPSK"/>
          <w:sz w:val="32"/>
        </w:rPr>
        <w:t>s 7.1</w:t>
      </w:r>
    </w:p>
    <w:p w:rsidR="005A6D70" w:rsidRPr="00F31A7C" w:rsidRDefault="005A6D70" w:rsidP="0033510C">
      <w:pPr>
        <w:jc w:val="center"/>
        <w:rPr>
          <w:rFonts w:ascii="TH SarabunPSK" w:hAnsi="TH SarabunPSK" w:cs="TH SarabunPSK"/>
          <w:sz w:val="32"/>
        </w:rPr>
      </w:pPr>
    </w:p>
    <w:p w:rsidR="005A6D70" w:rsidRPr="00F31A7C" w:rsidRDefault="00FC5797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510" w:dyaOrig="9183">
          <v:shape id="_x0000_i1043" type="#_x0000_t75" style="width:414.4pt;height:228.65pt" o:ole="">
            <v:imagedata r:id="rId54" o:title=""/>
          </v:shape>
          <o:OLEObject Type="Embed" ProgID="Visio.Drawing.11" ShapeID="_x0000_i1043" DrawAspect="Content" ObjectID="_1464956474" r:id="rId55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5A6D70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2</w:t>
      </w:r>
      <w:r w:rsidR="00CF1C0D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032A52"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7.2</w:t>
      </w:r>
    </w:p>
    <w:p w:rsidR="004F06B6" w:rsidRPr="00F31A7C" w:rsidRDefault="004F06B6" w:rsidP="00CF1C0D">
      <w:pPr>
        <w:jc w:val="both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F54DBD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6448" w:dyaOrig="10165">
          <v:shape id="_x0000_i1044" type="#_x0000_t75" style="width:411.2pt;height:321.2pt" o:ole="">
            <v:imagedata r:id="rId56" o:title=""/>
          </v:shape>
          <o:OLEObject Type="Embed" ProgID="Visio.Drawing.11" ShapeID="_x0000_i1044" DrawAspect="Content" ObjectID="_1464956475" r:id="rId57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376335" w:rsidRPr="00F31A7C" w:rsidRDefault="00740BAB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2</w:t>
      </w:r>
      <w:r w:rsidR="00CF1C0D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7.3</w:t>
      </w:r>
    </w:p>
    <w:p w:rsidR="004F06B6" w:rsidRPr="00F31A7C" w:rsidRDefault="003B2CD6" w:rsidP="00F54DBD">
      <w:pPr>
        <w:jc w:val="center"/>
        <w:rPr>
          <w:rFonts w:ascii="TH SarabunPSK" w:hAnsi="TH SarabunPSK" w:cs="TH SarabunPSK"/>
          <w:sz w:val="32"/>
          <w:vertAlign w:val="subscript"/>
        </w:rPr>
      </w:pPr>
      <w:r>
        <w:rPr>
          <w:cs/>
        </w:rPr>
        <w:object w:dxaOrig="16609" w:dyaOrig="10290">
          <v:shape id="_x0000_i1045" type="#_x0000_t75" style="width:415.2pt;height:263.4pt" o:ole="">
            <v:imagedata r:id="rId58" o:title=""/>
          </v:shape>
          <o:OLEObject Type="Embed" ProgID="Visio.Drawing.11" ShapeID="_x0000_i1045" DrawAspect="Content" ObjectID="_1464956476" r:id="rId59"/>
        </w:object>
      </w:r>
    </w:p>
    <w:p w:rsidR="00CF1C0D" w:rsidRPr="00F31A7C" w:rsidRDefault="00CF1C0D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563827" w:rsidRDefault="003B2CD6" w:rsidP="00032A52">
      <w:pPr>
        <w:rPr>
          <w:rFonts w:ascii="TH SarabunPSK" w:hAnsi="TH SarabunPSK" w:cs="TH SarabunPSK"/>
          <w:sz w:val="24"/>
          <w:szCs w:val="36"/>
        </w:rPr>
      </w:pPr>
      <w:r>
        <w:object w:dxaOrig="16864" w:dyaOrig="10455">
          <v:shape id="_x0000_i1046" type="#_x0000_t75" style="width:390.4pt;height:279.65pt" o:ole="">
            <v:imagedata r:id="rId60" o:title=""/>
          </v:shape>
          <o:OLEObject Type="Embed" ProgID="Visio.Drawing.11" ShapeID="_x0000_i1046" DrawAspect="Content" ObjectID="_1464956477" r:id="rId61"/>
        </w:object>
      </w: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Pr="00F31A7C" w:rsidRDefault="003B2CD6" w:rsidP="003B2CD6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25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="002E00DD">
        <w:rPr>
          <w:rFonts w:ascii="TH SarabunPSK" w:hAnsi="TH SarabunPSK" w:cs="TH SarabunPSK"/>
          <w:sz w:val="32"/>
        </w:rPr>
        <w:t>Process 8</w:t>
      </w:r>
      <w:r w:rsidRPr="00F31A7C">
        <w:rPr>
          <w:rFonts w:ascii="TH SarabunPSK" w:hAnsi="TH SarabunPSK" w:cs="TH SarabunPSK"/>
          <w:sz w:val="32"/>
        </w:rPr>
        <w:t>.</w:t>
      </w:r>
      <w:r w:rsidR="002E00DD">
        <w:rPr>
          <w:rFonts w:ascii="TH SarabunPSK" w:hAnsi="TH SarabunPSK" w:cs="TH SarabunPSK"/>
          <w:sz w:val="32"/>
        </w:rPr>
        <w:t>1</w:t>
      </w: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  <w:r>
        <w:object w:dxaOrig="16864" w:dyaOrig="10455">
          <v:shape id="_x0000_i1047" type="#_x0000_t75" style="width:379.45pt;height:313.65pt" o:ole="">
            <v:imagedata r:id="rId62" o:title=""/>
          </v:shape>
          <o:OLEObject Type="Embed" ProgID="Visio.Drawing.11" ShapeID="_x0000_i1047" DrawAspect="Content" ObjectID="_1464956478" r:id="rId63"/>
        </w:object>
      </w: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Pr="00F31A7C" w:rsidRDefault="003B2CD6" w:rsidP="003B2CD6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2</w:t>
      </w:r>
      <w:r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</w:t>
      </w:r>
      <w:r w:rsidR="002E00DD">
        <w:rPr>
          <w:rFonts w:ascii="TH SarabunPSK" w:hAnsi="TH SarabunPSK" w:cs="TH SarabunPSK"/>
          <w:sz w:val="32"/>
        </w:rPr>
        <w:t>ta Flow Diagram Level 2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2E00DD">
        <w:rPr>
          <w:rFonts w:ascii="TH SarabunPSK" w:hAnsi="TH SarabunPSK" w:cs="TH SarabunPSK"/>
          <w:sz w:val="32"/>
        </w:rPr>
        <w:t>8.2</w:t>
      </w: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</w:pPr>
    </w:p>
    <w:p w:rsidR="003B2CD6" w:rsidRDefault="003B2CD6" w:rsidP="00032A52">
      <w:pPr>
        <w:rPr>
          <w:rFonts w:ascii="TH SarabunPSK" w:hAnsi="TH SarabunPSK" w:cs="TH SarabunPSK"/>
          <w:sz w:val="24"/>
          <w:szCs w:val="36"/>
        </w:rPr>
        <w:sectPr w:rsidR="003B2CD6" w:rsidSect="00A63D7A">
          <w:headerReference w:type="default" r:id="rId64"/>
          <w:pgSz w:w="11906" w:h="16838" w:code="9"/>
          <w:pgMar w:top="2160" w:right="1440" w:bottom="1440" w:left="2160" w:header="1296" w:footer="706" w:gutter="0"/>
          <w:cols w:space="708"/>
          <w:docGrid w:linePitch="360"/>
        </w:sectPr>
      </w:pPr>
    </w:p>
    <w:p w:rsidR="004F06B6" w:rsidRPr="00F31A7C" w:rsidRDefault="00AD2E62" w:rsidP="00032A52">
      <w:pPr>
        <w:rPr>
          <w:rFonts w:ascii="TH SarabunPSK" w:hAnsi="TH SarabunPSK" w:cs="TH SarabunPSK"/>
          <w:sz w:val="32"/>
          <w:vertAlign w:val="subscript"/>
        </w:rPr>
      </w:pPr>
      <w:r w:rsidRPr="00563827">
        <w:rPr>
          <w:rFonts w:ascii="TH SarabunPSK" w:hAnsi="TH SarabunPSK" w:cs="TH SarabunPSK"/>
          <w:sz w:val="24"/>
          <w:szCs w:val="36"/>
        </w:rPr>
        <w:object w:dxaOrig="11918" w:dyaOrig="11547">
          <v:shape id="_x0000_i1048" type="#_x0000_t75" style="width:415.35pt;height:403pt" o:ole="">
            <v:imagedata r:id="rId65" o:title=""/>
          </v:shape>
          <o:OLEObject Type="Embed" ProgID="Visio.Drawing.11" ShapeID="_x0000_i1048" DrawAspect="Content" ObjectID="_1464956479" r:id="rId66"/>
        </w:object>
      </w:r>
    </w:p>
    <w:p w:rsidR="008F64E2" w:rsidRPr="00F31A7C" w:rsidRDefault="008F64E2" w:rsidP="008F64E2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2</w:t>
      </w:r>
      <w:r w:rsidR="003B2CD6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032A52" w:rsidRPr="00F31A7C">
        <w:rPr>
          <w:rFonts w:ascii="TH SarabunPSK" w:hAnsi="TH SarabunPSK" w:cs="TH SarabunPSK"/>
          <w:sz w:val="32"/>
        </w:rPr>
        <w:t>Data Flow Diagram Level 1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</w:t>
      </w:r>
      <w:r w:rsidR="00032A52" w:rsidRPr="00F31A7C">
        <w:rPr>
          <w:rFonts w:ascii="TH SarabunPSK" w:hAnsi="TH SarabunPSK" w:cs="TH SarabunPSK"/>
          <w:sz w:val="32"/>
        </w:rPr>
        <w:t>10</w:t>
      </w:r>
    </w:p>
    <w:p w:rsidR="00563827" w:rsidRDefault="00563827" w:rsidP="008B7EB4">
      <w:pPr>
        <w:pStyle w:val="3"/>
        <w:rPr>
          <w:rFonts w:ascii="TH SarabunPSK" w:hAnsi="TH SarabunPSK" w:cs="TH SarabunPSK"/>
        </w:rPr>
        <w:sectPr w:rsidR="00563827" w:rsidSect="00563827">
          <w:pgSz w:w="11906" w:h="16838" w:code="9"/>
          <w:pgMar w:top="1728" w:right="1440" w:bottom="1440" w:left="2160" w:header="1296" w:footer="706" w:gutter="0"/>
          <w:cols w:space="708"/>
          <w:docGrid w:linePitch="360"/>
        </w:sectPr>
      </w:pPr>
      <w:bookmarkStart w:id="23" w:name="_Toc339536503"/>
      <w:bookmarkStart w:id="24" w:name="_Toc339536505"/>
    </w:p>
    <w:p w:rsidR="008B7EB4" w:rsidRPr="00F31A7C" w:rsidRDefault="008B7EB4" w:rsidP="00FA6973">
      <w:pPr>
        <w:pStyle w:val="3"/>
        <w:jc w:val="both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lastRenderedPageBreak/>
        <w:t>พจนานุกรมข้อมูล</w:t>
      </w:r>
      <w:r w:rsidRPr="00F31A7C">
        <w:rPr>
          <w:rFonts w:ascii="TH SarabunPSK" w:hAnsi="TH SarabunPSK" w:cs="TH SarabunPSK"/>
        </w:rPr>
        <w:t xml:space="preserve"> (Data Dictionary)</w:t>
      </w:r>
      <w:bookmarkEnd w:id="23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25" w:name="_Toc339536504"/>
      <w:bookmarkStart w:id="26" w:name="_Toc322381614"/>
      <w:bookmarkStart w:id="27" w:name="_Toc335990117"/>
      <w:bookmarkStart w:id="28" w:name="_Toc339536634"/>
      <w:r w:rsidRPr="00F31A7C">
        <w:rPr>
          <w:rStyle w:val="30"/>
          <w:rFonts w:ascii="TH SarabunPSK" w:eastAsiaTheme="majorEastAsia" w:hAnsi="TH SarabunPSK" w:cs="TH SarabunPSK"/>
          <w:cs/>
        </w:rPr>
        <w:t>การไหลของข้อมูล (</w:t>
      </w:r>
      <w:r w:rsidRPr="00F31A7C">
        <w:rPr>
          <w:rStyle w:val="30"/>
          <w:rFonts w:ascii="TH SarabunPSK" w:eastAsiaTheme="majorEastAsia" w:hAnsi="TH SarabunPSK" w:cs="TH SarabunPSK"/>
        </w:rPr>
        <w:t>Data Flow</w:t>
      </w:r>
      <w:r w:rsidRPr="00F31A7C">
        <w:rPr>
          <w:rStyle w:val="30"/>
          <w:rFonts w:ascii="TH SarabunPSK" w:eastAsiaTheme="majorEastAsia" w:hAnsi="TH SarabunPSK" w:cs="TH SarabunPSK"/>
          <w:cs/>
        </w:rPr>
        <w:t>)</w:t>
      </w:r>
      <w:bookmarkEnd w:id="25"/>
      <w:r w:rsidRPr="00F31A7C">
        <w:rPr>
          <w:rStyle w:val="30"/>
          <w:rFonts w:ascii="TH SarabunPSK" w:eastAsiaTheme="minorHAnsi" w:hAnsi="TH SarabunPSK" w:cs="TH SarabunPSK"/>
        </w:rPr>
        <w:tab/>
      </w:r>
      <w:r w:rsidRPr="00F31A7C">
        <w:rPr>
          <w:rFonts w:ascii="TH SarabunPSK" w:hAnsi="TH SarabunPSK" w:cs="TH SarabunPSK"/>
          <w:sz w:val="32"/>
        </w:rPr>
        <w:br/>
      </w: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1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ื้นฐานที่ต้องการจัดการ</w:t>
      </w:r>
      <w:bookmarkEnd w:id="26"/>
      <w:bookmarkEnd w:id="27"/>
      <w:bookmarkEnd w:id="28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ื้นฐาน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ื้นฐาน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 + ข้อมูลตำแหน่งที่ต้องการจัดการ + ข้อมูลหน่วยนับที่ต้องการจัดการ + ข้อมูลประเภทรายการบริการที่ต้องการจัดการ + ข้อมูลประเภทผลิตภัณฑ์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ประเภทผู้ใช้บริการที่ต้องการจัดการ </w:t>
            </w:r>
            <w:r w:rsidR="002F5C21"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่าคอมมิช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จัดการ</w:t>
            </w:r>
          </w:p>
        </w:tc>
      </w:tr>
    </w:tbl>
    <w:p w:rsidR="00FA6973" w:rsidRPr="00F31A7C" w:rsidRDefault="00FA6973" w:rsidP="008B7EB4">
      <w:pPr>
        <w:rPr>
          <w:rFonts w:ascii="TH SarabunPSK" w:hAnsi="TH SarabunPSK" w:cs="TH SarabunPSK"/>
          <w:sz w:val="32"/>
          <w:u w:val="single"/>
        </w:rPr>
      </w:pPr>
      <w:bookmarkStart w:id="29" w:name="_Toc335990118"/>
      <w:bookmarkStart w:id="30" w:name="_Toc339536635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2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ื้นฐานที่จัดการ</w:t>
      </w:r>
      <w:bookmarkEnd w:id="29"/>
      <w:bookmarkEnd w:id="30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ื้นฐาน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ื้นฐ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727A5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ื้นฐา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จัดการ + ข้อมูลตำแหน่งที่จัดการ + ข้อมูลหน่วยนับที่จัดการ + ข้อมูลประเภทรายการบริการที่จัดการ + ข้อมูลประเภทผลิตภัณฑ์ที่จัดการ</w:t>
            </w:r>
            <w:r w:rsidR="007D1B9B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ประเภทผู้ใช้บริการ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่าคอมมิชชั่น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จัด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7D1B9B" w:rsidRDefault="007D1B9B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3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ื้นฐาน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ื้นฐ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ื้นฐ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, 2, 3, 4, 5, 6, 7, 8, 9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727A5C" w:rsidRPr="00F31A7C" w:rsidRDefault="008B7EB4" w:rsidP="00727A5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ื้นฐ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+ ข้อมูลตำแหน่ง + ข้อมูล</w:t>
            </w:r>
          </w:p>
          <w:p w:rsidR="008B7EB4" w:rsidRPr="00F31A7C" w:rsidRDefault="008B7EB4" w:rsidP="00727A5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่วยนับ + ข้อมูลประเภทรายการบริการ +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ประเภทผู้ใช้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</w:p>
        </w:tc>
      </w:tr>
    </w:tbl>
    <w:p w:rsidR="00FA6973" w:rsidRPr="00F31A7C" w:rsidRDefault="00FA6973" w:rsidP="008B7EB4">
      <w:pPr>
        <w:rPr>
          <w:rFonts w:ascii="TH SarabunPSK" w:hAnsi="TH SarabunPSK" w:cs="TH SarabunPSK"/>
          <w:sz w:val="32"/>
          <w:u w:val="single"/>
        </w:rPr>
      </w:pPr>
      <w:bookmarkStart w:id="31" w:name="_Toc335990120"/>
      <w:bookmarkStart w:id="32" w:name="_Toc339536637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4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ต้องการจัดการ</w:t>
      </w:r>
      <w:bookmarkEnd w:id="31"/>
      <w:bookmarkEnd w:id="32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แก้ไข + ข้อมูลคำนำหน้าชื่อ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33" w:name="_Toc339536638"/>
    </w:p>
    <w:p w:rsidR="007D1B9B" w:rsidRDefault="007D1B9B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5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จัดการ</w:t>
      </w:r>
      <w:bookmarkEnd w:id="33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5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แก้ไข + ข้อมูลคำนำหน้าชื่อที่ลบ+ ข้อมูลคำนำหน้าชื่อที่ค้นหา</w:t>
            </w:r>
          </w:p>
        </w:tc>
      </w:tr>
    </w:tbl>
    <w:p w:rsidR="00FA6973" w:rsidRPr="00F31A7C" w:rsidRDefault="00FA6973" w:rsidP="008B7EB4">
      <w:pPr>
        <w:rPr>
          <w:rFonts w:ascii="TH SarabunPSK" w:hAnsi="TH SarabunPSK" w:cs="TH SarabunPSK"/>
          <w:sz w:val="32"/>
          <w:u w:val="single"/>
        </w:rPr>
      </w:pPr>
      <w:bookmarkStart w:id="34" w:name="_Toc335990122"/>
      <w:bookmarkStart w:id="35" w:name="_Toc339536639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6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ต้องการเพิ่ม</w:t>
      </w:r>
      <w:bookmarkEnd w:id="34"/>
      <w:bookmarkEnd w:id="35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6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727A5C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244B8D" w:rsidRPr="00F31A7C" w:rsidRDefault="00244B8D" w:rsidP="008B7EB4">
      <w:pPr>
        <w:rPr>
          <w:rFonts w:ascii="TH SarabunPSK" w:hAnsi="TH SarabunPSK" w:cs="TH SarabunPSK"/>
          <w:sz w:val="32"/>
          <w:u w:val="single"/>
        </w:rPr>
      </w:pPr>
      <w:bookmarkStart w:id="36" w:name="_Toc335990123"/>
      <w:bookmarkStart w:id="37" w:name="_Toc339536640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7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เพิ่ม</w:t>
      </w:r>
      <w:bookmarkEnd w:id="36"/>
      <w:bookmarkEnd w:id="37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7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  <w:r w:rsidRPr="00F31A7C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244B8D" w:rsidRDefault="00244B8D" w:rsidP="008B7EB4">
      <w:pPr>
        <w:rPr>
          <w:rFonts w:ascii="TH SarabunPSK" w:hAnsi="TH SarabunPSK" w:cs="TH SarabunPSK"/>
          <w:sz w:val="32"/>
          <w:u w:val="single"/>
        </w:rPr>
      </w:pPr>
      <w:bookmarkStart w:id="38" w:name="_Toc339536641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8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ต้องการแก้ไข</w:t>
      </w:r>
      <w:bookmarkEnd w:id="38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39" w:name="_Toc322381623"/>
      <w:bookmarkStart w:id="40" w:name="_Toc335990125"/>
      <w:bookmarkStart w:id="41" w:name="_Toc339536642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9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แก้ไข</w:t>
      </w:r>
      <w:bookmarkEnd w:id="39"/>
      <w:bookmarkEnd w:id="40"/>
      <w:bookmarkEnd w:id="41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09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244B8D" w:rsidRPr="00F31A7C" w:rsidRDefault="00244B8D" w:rsidP="008B7EB4">
      <w:pPr>
        <w:rPr>
          <w:rFonts w:ascii="TH SarabunPSK" w:hAnsi="TH SarabunPSK" w:cs="TH SarabunPSK"/>
          <w:sz w:val="32"/>
          <w:u w:val="single"/>
        </w:rPr>
      </w:pPr>
      <w:bookmarkStart w:id="42" w:name="_Toc335990126"/>
      <w:bookmarkStart w:id="43" w:name="_Toc339536643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>\* ARABIC</w:instrTex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  <w:cs/>
        </w:rPr>
        <w:t>10</w:t>
      </w:r>
      <w:r w:rsidR="00E267B1" w:rsidRPr="00F31A7C">
        <w:rPr>
          <w:rFonts w:ascii="TH SarabunPSK" w:hAnsi="TH SarabunPSK" w:cs="TH SarabunPSK"/>
          <w:sz w:val="32"/>
          <w:u w:val="single"/>
          <w:cs/>
        </w:rPr>
        <w:fldChar w:fldCharType="end"/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ต้องการลบ</w:t>
      </w:r>
      <w:bookmarkEnd w:id="42"/>
      <w:bookmarkEnd w:id="43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0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ต้องการ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คำนำหน้าชื่อ</w:t>
            </w:r>
          </w:p>
        </w:tc>
      </w:tr>
    </w:tbl>
    <w:p w:rsidR="002C747E" w:rsidRPr="00F31A7C" w:rsidRDefault="002C747E" w:rsidP="008B7EB4">
      <w:pPr>
        <w:rPr>
          <w:rFonts w:ascii="TH SarabunPSK" w:hAnsi="TH SarabunPSK" w:cs="TH SarabunPSK"/>
          <w:sz w:val="32"/>
          <w:u w:val="single"/>
        </w:rPr>
      </w:pPr>
      <w:bookmarkStart w:id="44" w:name="_Toc322381625"/>
      <w:bookmarkStart w:id="45" w:name="_Toc335990127"/>
      <w:bookmarkStart w:id="46" w:name="_Toc339536644"/>
    </w:p>
    <w:p w:rsidR="007D1B9B" w:rsidRDefault="007D1B9B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67B1" w:rsidRPr="00F31A7C">
        <w:rPr>
          <w:rFonts w:ascii="TH SarabunPSK" w:hAnsi="TH SarabunPSK" w:cs="TH SarabunPSK"/>
          <w:sz w:val="32"/>
          <w:u w:val="single"/>
        </w:rPr>
        <w:fldChar w:fldCharType="begin"/>
      </w:r>
      <w:r w:rsidRPr="00F31A7C">
        <w:rPr>
          <w:rFonts w:ascii="TH SarabunPSK" w:hAnsi="TH SarabunPSK" w:cs="TH SarabunPSK"/>
          <w:sz w:val="32"/>
          <w:u w:val="single"/>
        </w:rPr>
        <w:instrText xml:space="preserve"> SEQ </w:instrText>
      </w:r>
      <w:r w:rsidRPr="00F31A7C">
        <w:rPr>
          <w:rFonts w:ascii="TH SarabunPSK" w:hAnsi="TH SarabunPSK" w:cs="TH SarabunPSK"/>
          <w:sz w:val="32"/>
          <w:u w:val="single"/>
          <w:cs/>
        </w:rPr>
        <w:instrText xml:space="preserve">ตารางที่ </w:instrText>
      </w:r>
      <w:r w:rsidRPr="00F31A7C">
        <w:rPr>
          <w:rFonts w:ascii="TH SarabunPSK" w:hAnsi="TH SarabunPSK" w:cs="TH SarabunPSK"/>
          <w:sz w:val="32"/>
          <w:u w:val="single"/>
        </w:rPr>
        <w:instrText xml:space="preserve">\* ARABIC </w:instrText>
      </w:r>
      <w:r w:rsidR="00E267B1" w:rsidRPr="00F31A7C">
        <w:rPr>
          <w:rFonts w:ascii="TH SarabunPSK" w:hAnsi="TH SarabunPSK" w:cs="TH SarabunPSK"/>
          <w:sz w:val="32"/>
          <w:u w:val="single"/>
        </w:rPr>
        <w:fldChar w:fldCharType="separate"/>
      </w:r>
      <w:r w:rsidR="00933C5B">
        <w:rPr>
          <w:rFonts w:ascii="TH SarabunPSK" w:hAnsi="TH SarabunPSK" w:cs="TH SarabunPSK"/>
          <w:noProof/>
          <w:sz w:val="32"/>
          <w:u w:val="single"/>
        </w:rPr>
        <w:t>11</w:t>
      </w:r>
      <w:r w:rsidR="00E267B1" w:rsidRPr="00F31A7C">
        <w:rPr>
          <w:rFonts w:ascii="TH SarabunPSK" w:hAnsi="TH SarabunPSK" w:cs="TH SarabunPSK"/>
          <w:sz w:val="32"/>
          <w:u w:val="single"/>
        </w:rPr>
        <w:fldChar w:fldCharType="end"/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ลบ</w:t>
      </w:r>
      <w:bookmarkEnd w:id="44"/>
      <w:bookmarkEnd w:id="45"/>
      <w:bookmarkEnd w:id="46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3"/>
      </w:tblGrid>
      <w:tr w:rsidR="008B7EB4" w:rsidRPr="00F31A7C" w:rsidTr="007D1B9B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ลบ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ลบ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3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244B8D" w:rsidRPr="00F31A7C" w:rsidRDefault="00244B8D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ต้องการ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727A5C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Pr="00F31A7C">
        <w:rPr>
          <w:rFonts w:ascii="TH SarabunPSK" w:hAnsi="TH SarabunPSK" w:cs="TH SarabunPSK"/>
          <w:sz w:val="32"/>
          <w:u w:val="single"/>
        </w:rPr>
        <w:t>13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ที่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ที่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083A2F" w:rsidRPr="00F31A7C" w:rsidRDefault="00083A2F" w:rsidP="008B7EB4">
      <w:pPr>
        <w:rPr>
          <w:rFonts w:ascii="TH SarabunPSK" w:hAnsi="TH SarabunPSK" w:cs="TH SarabunPSK"/>
          <w:sz w:val="32"/>
          <w:u w:val="single"/>
        </w:rPr>
      </w:pPr>
      <w:bookmarkStart w:id="47" w:name="_Toc335990128"/>
      <w:bookmarkStart w:id="48" w:name="_Toc339536645"/>
    </w:p>
    <w:p w:rsidR="00244B8D" w:rsidRPr="00F31A7C" w:rsidRDefault="00244B8D" w:rsidP="008B7EB4">
      <w:pPr>
        <w:rPr>
          <w:rFonts w:ascii="TH SarabunPSK" w:hAnsi="TH SarabunPSK" w:cs="TH SarabunPSK"/>
          <w:sz w:val="32"/>
          <w:u w:val="single"/>
        </w:rPr>
      </w:pPr>
    </w:p>
    <w:p w:rsidR="00244B8D" w:rsidRDefault="00244B8D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4</w:t>
      </w:r>
      <w:r w:rsidR="00CC4724" w:rsidRP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คำนำหน้าชื่อ</w:t>
      </w:r>
      <w:bookmarkEnd w:id="47"/>
      <w:bookmarkEnd w:id="48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คำนำ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1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หน้าชื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2, 1.2.2, 1.2.3,  1.2.4, 2.1, 2.2, 2.3, 2.4, 3.1, 3.2, 3.3, 3.4, 6.1, 6.2, 6.3, 6.4, 7.2, 7.3, 7.2.1, 7.2.2, 7.2.3, 7.2.4, 7.3.1, 7.3.2, 7.3.3, 7.3.4,  8.1, 8.2, 8.3,8.4,9.1,10.4,10.5,10.6,10.7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bookmarkStart w:id="49" w:name="_Toc339536646"/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15</w:t>
      </w:r>
      <w:r w:rsidR="00CC4724" w:rsidRP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ตำแหน่งพนักงานที่ต้องการจัดการ</w:t>
      </w:r>
      <w:bookmarkEnd w:id="49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15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244B8D">
        <w:trPr>
          <w:trHeight w:val="59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แก้ไข + ข้อมูลตำแหน่งพนักงานที่ต้องการลบ+ ข้อมูลตำแหน่งพนักงานที่ต้องการค้นหา</w:t>
            </w:r>
          </w:p>
        </w:tc>
      </w:tr>
    </w:tbl>
    <w:p w:rsidR="00244B8D" w:rsidRPr="00F31A7C" w:rsidRDefault="00244B8D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  <w:bookmarkStart w:id="50" w:name="_Toc322381636"/>
      <w:bookmarkStart w:id="51" w:name="_Toc335990130"/>
      <w:bookmarkStart w:id="52" w:name="_Toc339536647"/>
    </w:p>
    <w:p w:rsidR="007D1B9B" w:rsidRDefault="007D1B9B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  <w:cs/>
        </w:rPr>
      </w:pPr>
      <w:r>
        <w:rPr>
          <w:rFonts w:ascii="TH SarabunPSK" w:hAnsi="TH SarabunPSK" w:cs="TH SarabunPSK"/>
          <w:color w:val="000000" w:themeColor="text1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16</w:t>
      </w:r>
      <w:r w:rsidR="00CC4724" w:rsidRP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ตำแหน่งพนักงานที่จัดการ</w:t>
      </w:r>
      <w:bookmarkEnd w:id="50"/>
      <w:bookmarkEnd w:id="51"/>
      <w:bookmarkEnd w:id="52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16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2แฟ้มข้อมูล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ตำแหน่งพนักงาน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br/>
              <w:t>ข้อมูลตำแหน่งพนักงานที่แก้ไข + ข้อมูลตำแหน่งพนักงานที่ลบ+ ข้อมูลตำแหน่งพนักงานที่ค้นหา</w:t>
            </w:r>
          </w:p>
        </w:tc>
      </w:tr>
    </w:tbl>
    <w:p w:rsidR="00083A2F" w:rsidRPr="00F31A7C" w:rsidRDefault="00083A2F" w:rsidP="008B7EB4">
      <w:pPr>
        <w:rPr>
          <w:rFonts w:ascii="TH SarabunPSK" w:hAnsi="TH SarabunPSK" w:cs="TH SarabunPSK"/>
          <w:sz w:val="32"/>
        </w:rPr>
      </w:pPr>
      <w:bookmarkStart w:id="53" w:name="_Toc335990131"/>
      <w:bookmarkStart w:id="54" w:name="_Toc339536648"/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7D1B9B">
        <w:rPr>
          <w:rFonts w:ascii="TH SarabunPSK" w:hAnsi="TH SarabunPSK" w:cs="TH SarabunPSK"/>
          <w:color w:val="000000" w:themeColor="text1"/>
          <w:sz w:val="32"/>
          <w:u w:val="single"/>
        </w:rPr>
        <w:t>17</w:t>
      </w:r>
      <w:r w:rsidR="00CC4724" w:rsidRP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ตำแหน่งพนักงานที่ต้องการเพิ่ม</w:t>
      </w:r>
      <w:bookmarkEnd w:id="53"/>
      <w:bookmarkEnd w:id="54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17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4B3DD8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</w:t>
            </w:r>
          </w:p>
          <w:p w:rsidR="008B7EB4" w:rsidRPr="00F31A7C" w:rsidRDefault="008B7EB4" w:rsidP="004B3DD8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  <w:bookmarkStart w:id="55" w:name="_Toc335990132"/>
      <w:bookmarkStart w:id="56" w:name="_Toc339536649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7D1B9B">
        <w:rPr>
          <w:rFonts w:ascii="TH SarabunPSK" w:hAnsi="TH SarabunPSK" w:cs="TH SarabunPSK"/>
          <w:sz w:val="32"/>
          <w:u w:val="single"/>
        </w:rPr>
        <w:t>18</w:t>
      </w:r>
      <w:r w:rsidR="00CC4724" w:rsidRP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ตำแหน่งพนักงาน</w:t>
      </w:r>
      <w:r w:rsidRPr="00F31A7C">
        <w:rPr>
          <w:rFonts w:ascii="TH SarabunPSK" w:hAnsi="TH SarabunPSK" w:cs="TH SarabunPSK"/>
          <w:sz w:val="32"/>
          <w:cs/>
        </w:rPr>
        <w:t>ที่เพิ่ม</w:t>
      </w:r>
      <w:bookmarkEnd w:id="55"/>
      <w:bookmarkEnd w:id="56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18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2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ตำแหน่งพนักงานที่เพิ่ม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81485" w:rsidRPr="00381485" w:rsidRDefault="00381485" w:rsidP="00381485">
      <w:pPr>
        <w:rPr>
          <w:rFonts w:ascii="TH SarabunPSK" w:hAnsi="TH SarabunPSK" w:cs="TH SarabunPSK"/>
          <w:sz w:val="32"/>
        </w:rPr>
      </w:pPr>
      <w:bookmarkStart w:id="57" w:name="_Toc335990133"/>
      <w:bookmarkStart w:id="58" w:name="_Toc339536650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19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ตำแหน่งพนักงานที่ต้องการ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bookmarkEnd w:id="57"/>
          <w:bookmarkEnd w:id="58"/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19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ตำแหน่งพนักงาน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  <w:bookmarkStart w:id="59" w:name="_Toc335990134"/>
      <w:bookmarkStart w:id="60" w:name="_Toc339536651"/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0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ตำแหน่งพนักงานที่แก้ไข</w:t>
      </w:r>
      <w:bookmarkEnd w:id="59"/>
      <w:bookmarkEnd w:id="60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"/>
        <w:gridCol w:w="2127"/>
        <w:gridCol w:w="6013"/>
      </w:tblGrid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0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แก้ไข</w:t>
            </w:r>
          </w:p>
        </w:tc>
      </w:tr>
      <w:tr w:rsidR="008B7EB4" w:rsidRPr="00F31A7C" w:rsidTr="007D1B9B">
        <w:trPr>
          <w:gridBefore w:val="1"/>
          <w:wBefore w:w="108" w:type="dxa"/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แก้ไข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2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2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ตำแหน่งพนักงาน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gridSpan w:val="2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ตำแหน่งพนักงาน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  <w:bookmarkStart w:id="61" w:name="_Toc322381642"/>
      <w:bookmarkStart w:id="62" w:name="_Toc335990135"/>
      <w:bookmarkStart w:id="63" w:name="_Toc339536652"/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1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</w:t>
      </w:r>
      <w:r w:rsidR="007D1B9B">
        <w:rPr>
          <w:rFonts w:ascii="TH SarabunPSK" w:hAnsi="TH SarabunPSK" w:cs="TH SarabunPSK" w:hint="cs"/>
          <w:color w:val="000000" w:themeColor="text1"/>
          <w:sz w:val="32"/>
          <w:cs/>
        </w:rPr>
        <w:t>ตำแหน่งพนักงาน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ที่ต้องการลบ</w:t>
      </w:r>
      <w:bookmarkEnd w:id="61"/>
      <w:bookmarkEnd w:id="62"/>
      <w:bookmarkEnd w:id="63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ต้องการ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706F1A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381485" w:rsidRDefault="00381485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  <w:bookmarkStart w:id="64" w:name="_Toc322381643"/>
      <w:bookmarkStart w:id="65" w:name="_Toc335990136"/>
      <w:bookmarkStart w:id="66" w:name="_Toc339536653"/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2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ตำแหน่งพนักงานที่ลบ</w:t>
      </w:r>
      <w:bookmarkEnd w:id="64"/>
      <w:bookmarkEnd w:id="65"/>
      <w:bookmarkEnd w:id="66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ตำแหน่งพนักงานที่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ตำแหน่งพนักงานที่ล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3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2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ตำแหน่งพนักงาน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ตำแหน่งพนักงาน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3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3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4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ตำแหน่งพนักงาน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3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81485" w:rsidRDefault="00381485" w:rsidP="003B2CD6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</w:rPr>
      </w:pPr>
    </w:p>
    <w:p w:rsidR="00381485" w:rsidRPr="00381485" w:rsidRDefault="00381485" w:rsidP="0038148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ตำแหน่งพนักงาน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5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3, 1.3.2, 1.3.3, 1.3.4, 3.1, 3.2, 3.3, 3.4, 9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พนักงาน+ ชื่อตำแหน่งพนักงา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ินเดือน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6</w:t>
      </w:r>
      <w:r w:rsidR="00CC4724" w:rsidRP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หน่วยนับที่ต้องการ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6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ต้องการ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244B8D">
        <w:trPr>
          <w:trHeight w:val="59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แก้ไข + ข้อมูลหน่วยนับที่ต้องการลบ+ ข้อมูลหน่วยนับที่ต้องการค้นหา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7</w:t>
      </w:r>
      <w:r w:rsidR="00CC4724" w:rsidRP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หน่วยนับที่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7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จัดการ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3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หน่วยนั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หน่วยนับ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br/>
              <w:t>ที่แก้ไข + ข้อมูลหน่วยนับที่ลบ+ ข้อมูลหน่วยนับที่ค้นหา</w:t>
            </w:r>
          </w:p>
        </w:tc>
      </w:tr>
    </w:tbl>
    <w:p w:rsidR="00706F1A" w:rsidRPr="00F31A7C" w:rsidRDefault="00706F1A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28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หน่วยนับที่ต้องการ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8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ต้องการ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9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หน่วยนับที่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29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เพิ่ม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1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3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หน่วยนับ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หน่วยนับที่เพิ่ม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30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หน่วยนับที่ต้องการ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244B8D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30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ต้องการแก้ไข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2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244B8D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หน่วยนับ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Pr="00381485" w:rsidRDefault="00381485" w:rsidP="0038148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31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>
        <w:rPr>
          <w:rFonts w:ascii="TH SarabunPSK" w:hAnsi="TH SarabunPSK" w:cs="TH SarabunPSK"/>
          <w:sz w:val="32"/>
          <w:cs/>
        </w:rPr>
        <w:t xml:space="preserve"> ข้อมูลหน่วยนับที่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31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แก้ไข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แก้ไข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2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3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หน่วยนั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หน่วยนับ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32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หน่วยนับที่ต้องการ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32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ล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ต้องการล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3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81485" w:rsidRDefault="00381485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33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หน่วยนับที่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33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หน่วยนับที่ล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หน่วยนับที่ล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4.3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3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หน่วยนั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หน่วยนับ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381485" w:rsidRDefault="00381485" w:rsidP="00381485">
      <w:pPr>
        <w:rPr>
          <w:rFonts w:ascii="TH SarabunPSK" w:hAnsi="TH SarabunPSK" w:cs="TH SarabunPSK"/>
          <w:sz w:val="32"/>
          <w:u w:val="single"/>
        </w:rPr>
      </w:pPr>
    </w:p>
    <w:p w:rsidR="008B7EB4" w:rsidRPr="00381485" w:rsidRDefault="00381485" w:rsidP="0038148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34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หน่วยนับ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34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่วยนับ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่วยนับ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4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4.4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่วยนับ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35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หน่วยนับ 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35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หน่วยนับ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หน่วยนับ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4.4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หน่วยนับ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หน่วยนับ + หน่วยนับ</w:t>
            </w:r>
          </w:p>
        </w:tc>
      </w:tr>
    </w:tbl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381485" w:rsidRDefault="00381485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CC4724">
        <w:rPr>
          <w:rFonts w:ascii="TH SarabunPSK" w:hAnsi="TH SarabunPSK" w:cs="TH SarabunPSK"/>
          <w:sz w:val="32"/>
          <w:u w:val="single"/>
        </w:rPr>
        <w:t xml:space="preserve"> </w:t>
      </w:r>
      <w:r w:rsidR="00B13DC7" w:rsidRPr="00F31A7C">
        <w:rPr>
          <w:rFonts w:ascii="TH SarabunPSK" w:hAnsi="TH SarabunPSK" w:cs="TH SarabunPSK"/>
          <w:sz w:val="32"/>
          <w:u w:val="single"/>
        </w:rPr>
        <w:t>36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หน่วยนั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36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หน่วยนั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หน่วยนับ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4, 1.4.2, 1.4.3, 1.4.4, 6.1, 6.2, 6.3, 6.4, 7.1, 7.1.1, 7.1.2, 7.1.3, 7.1.4, 7.2.1, 7.2.2, 7.2.3, 7.2.4, 7.3.1, 7.3.2, 7.3.3, 7.3.4, 10.1, 10.2,10.3,10.8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3638C3" w:rsidRPr="00F31A7C" w:rsidRDefault="003638C3" w:rsidP="008B7EB4">
            <w:pPr>
              <w:rPr>
                <w:rFonts w:ascii="TH SarabunPSK" w:hAnsi="TH SarabunPSK" w:cs="TH SarabunPSK"/>
                <w:sz w:val="32"/>
              </w:rPr>
            </w:pP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หน่วยนับ + หน่วยนับ</w:t>
            </w:r>
          </w:p>
        </w:tc>
      </w:tr>
    </w:tbl>
    <w:p w:rsidR="00CD03DF" w:rsidRDefault="00CD03DF" w:rsidP="00CD03DF">
      <w:pPr>
        <w:rPr>
          <w:rFonts w:ascii="TH SarabunPSK" w:hAnsi="TH SarabunPSK" w:cs="TH SarabunPSK"/>
          <w:sz w:val="32"/>
          <w:u w:val="single"/>
        </w:rPr>
      </w:pPr>
    </w:p>
    <w:p w:rsidR="008B7EB4" w:rsidRPr="00CD03DF" w:rsidRDefault="00CD03DF" w:rsidP="00CD03DF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CC4724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37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ข้อมูลประเภทรายการบริการที่ต้องการ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7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จัดการ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ต้องการจัดการ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733E74">
        <w:trPr>
          <w:trHeight w:val="59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แก้ไข + ข้อมูลประเภทรายการบริการที่ต้องการลบ+ ข้อมูลประเภทรายการบริการที่ต้องการค้นหา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3</w:t>
      </w:r>
      <w:r w:rsidR="00733E7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รายการบริการที่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8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CD03DF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</w:t>
            </w:r>
            <w:r w:rsidR="00CD03DF"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จัดการ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จัดการ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4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jc w:val="left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รายการบริการ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แก้ไข + ข้อมูลประเภทรายการบริการที่ลบ+ ข้อมูลประเภทรายการบริการที่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39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รายการบริการที่ต้องการ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013"/>
      </w:tblGrid>
      <w:tr w:rsidR="008B7EB4" w:rsidRPr="00F31A7C" w:rsidTr="00733E7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9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เพิ่ม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ต้องการเพิ่ม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733E74">
            <w:pPr>
              <w:jc w:val="both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733E74">
            <w:pPr>
              <w:jc w:val="both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1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33E7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40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รายการบริการ</w:t>
      </w:r>
      <w:r w:rsidRPr="00F31A7C">
        <w:rPr>
          <w:rFonts w:ascii="TH SarabunPSK" w:hAnsi="TH SarabunPSK" w:cs="TH SarabunPSK"/>
          <w:sz w:val="32"/>
          <w:cs/>
        </w:rPr>
        <w:t>ที่เพิ่ม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0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4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รายการบริการที่เพิ่ม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41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รายการบริการ</w:t>
      </w:r>
      <w:r w:rsidRPr="00F31A7C">
        <w:rPr>
          <w:rFonts w:ascii="TH SarabunPSK" w:hAnsi="TH SarabunPSK" w:cs="TH SarabunPSK"/>
          <w:sz w:val="32"/>
          <w:cs/>
        </w:rPr>
        <w:t>ที่ต้องการแก้ไข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รายการบริการ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>ตารางที่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42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รายการบริการที่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AE2E3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2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2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4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รายการบริการ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7D1B9B" w:rsidRDefault="007D1B9B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  <w:cs/>
        </w:rPr>
      </w:pPr>
      <w:r>
        <w:rPr>
          <w:rFonts w:ascii="TH SarabunPSK" w:hAnsi="TH SarabunPSK" w:cs="TH SarabunPSK"/>
          <w:color w:val="000000" w:themeColor="text1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lastRenderedPageBreak/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43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รายการบริการที่ต้องการ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706F1A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44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รายการบริการที่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รายการบริการ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5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4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รายการบริการ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รหัสประเภทรายการบริการ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รายการบริ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4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รายการบริการ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4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5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46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รายการบริการ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4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5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รายการบริการ+ ชื่อประเภท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47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รายการบริการ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4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4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5, 1.5.2, 1.5.3, 1.5.4, 5.1, 5.2, 5.3, 5.4, 8.1, 8.2, 8.3, 8.4, 10.4, 10.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รายการบริ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3B2CD6">
      <w:pPr>
        <w:spacing w:after="200" w:line="276" w:lineRule="auto"/>
        <w:jc w:val="left"/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CD03DF" w:rsidRPr="00CD03DF" w:rsidRDefault="00CD03DF" w:rsidP="00CD03DF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>
        <w:rPr>
          <w:rFonts w:ascii="TH SarabunPSK" w:hAnsi="TH SarabunPSK" w:cs="TH SarabunPSK"/>
          <w:sz w:val="32"/>
          <w:u w:val="single"/>
        </w:rPr>
        <w:t>8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ข้อมูลประเภทผลิตภัณฑ์ที่ต้องการจัดการ</w:t>
      </w:r>
    </w:p>
    <w:tbl>
      <w:tblPr>
        <w:tblW w:w="8140" w:type="dxa"/>
        <w:tblInd w:w="21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590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590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8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590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escription :</w:t>
            </w:r>
          </w:p>
        </w:tc>
        <w:tc>
          <w:tcPr>
            <w:tcW w:w="590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ต้องการ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590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AE2E34">
        <w:trPr>
          <w:trHeight w:val="59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590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590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590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แก้ไข + ข้อมูลประเภทผลิตภัณฑ์ที่ต้องการลบ+ ข้อมูลประเภทผลิตภัณฑ์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49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ลิตภัณฑ์ที่จัดการ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9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5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jc w:val="left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ลิตภัณฑ์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แก้ไข + ข้อมูลประเภทผลิตภัณฑ์ที่ลบ+ ข้อมูลประเภทผลิตภัณฑ์ที่ค้นหา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3B2CD6" w:rsidRDefault="003B2CD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0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ลิตภัณฑ์ที่ต้องการเพิ่ม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0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รายการบริการ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รหัสประเภทผลิตภัณฑ์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ผลิตภัณฑ์</w:t>
            </w:r>
          </w:p>
        </w:tc>
      </w:tr>
    </w:tbl>
    <w:p w:rsidR="003B2CD6" w:rsidRDefault="003B2CD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5</w:t>
      </w:r>
      <w:r w:rsidR="006E09FA" w:rsidRPr="00F31A7C">
        <w:rPr>
          <w:rFonts w:ascii="TH SarabunPSK" w:hAnsi="TH SarabunPSK" w:cs="TH SarabunPSK"/>
          <w:sz w:val="32"/>
          <w:u w:val="single"/>
        </w:rPr>
        <w:t>1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ลิตภัณฑ์</w:t>
      </w:r>
      <w:r w:rsidRPr="00F31A7C">
        <w:rPr>
          <w:rFonts w:ascii="TH SarabunPSK" w:hAnsi="TH SarabunPSK" w:cs="TH SarabunPSK"/>
          <w:sz w:val="32"/>
          <w:cs/>
        </w:rPr>
        <w:t>ที่เพิ่ม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  <w:r w:rsidR="006E09FA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5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ลิตภัณฑ์ที่เพิ่ม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ลิตภัณฑ์+ ชื่อประเภทผลิตภัณฑ์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CC4724">
        <w:rPr>
          <w:rFonts w:ascii="TH SarabunPSK" w:hAnsi="TH SarabunPSK" w:cs="TH SarabunPSK"/>
          <w:sz w:val="32"/>
          <w:u w:val="single"/>
        </w:rPr>
        <w:t xml:space="preserve"> </w:t>
      </w:r>
      <w:r w:rsidR="00B13DC7" w:rsidRPr="00F31A7C">
        <w:rPr>
          <w:rFonts w:ascii="TH SarabunPSK" w:hAnsi="TH SarabunPSK" w:cs="TH SarabunPSK"/>
          <w:sz w:val="32"/>
          <w:u w:val="single"/>
        </w:rPr>
        <w:t>5</w:t>
      </w:r>
      <w:r w:rsidR="006E09FA" w:rsidRPr="00F31A7C">
        <w:rPr>
          <w:rFonts w:ascii="TH SarabunPSK" w:hAnsi="TH SarabunPSK" w:cs="TH SarabunPSK"/>
          <w:sz w:val="32"/>
          <w:u w:val="single"/>
        </w:rPr>
        <w:t>2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ลิตภัณฑ์</w:t>
      </w:r>
      <w:r w:rsidRPr="00F31A7C">
        <w:rPr>
          <w:rFonts w:ascii="TH SarabunPSK" w:hAnsi="TH SarabunPSK" w:cs="TH SarabunPSK"/>
          <w:sz w:val="32"/>
          <w:cs/>
        </w:rPr>
        <w:t>ที่ต้องการ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3"/>
      </w:tblGrid>
      <w:tr w:rsidR="008B7EB4" w:rsidRPr="00F31A7C" w:rsidTr="007D1B9B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  <w:r w:rsidR="006E09FA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2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แก้ไข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ต้องการแก้ไข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2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ลิตภัณฑ์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ลิตภัณฑ์+ ชื่อประเภทผลิตภัณฑ์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3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ลิตภัณฑ์ที่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3"/>
      </w:tblGrid>
      <w:tr w:rsidR="008B7EB4" w:rsidRPr="00F31A7C" w:rsidTr="007D1B9B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แก้ไข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แก้ไข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2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5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ลิตภัณฑ์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7D1B9B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ata Structure :</w:t>
            </w:r>
          </w:p>
        </w:tc>
        <w:tc>
          <w:tcPr>
            <w:tcW w:w="6013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ลิตภัณฑ์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รหัสประเภทผลิตภัณฑ์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ผลิตภัณฑ์</w:t>
            </w:r>
          </w:p>
        </w:tc>
      </w:tr>
    </w:tbl>
    <w:p w:rsidR="00CD03DF" w:rsidRDefault="00CD03DF" w:rsidP="00CD03DF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CD03DF" w:rsidRDefault="00CD03DF" w:rsidP="00CD03DF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>
        <w:rPr>
          <w:rFonts w:ascii="TH SarabunPSK" w:hAnsi="TH SarabunPSK" w:cs="TH SarabunPSK"/>
          <w:color w:val="000000" w:themeColor="text1"/>
          <w:sz w:val="32"/>
          <w:u w:val="single"/>
        </w:rPr>
        <w:t>4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ลิตภัณฑ์ที่ต้องการ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ลิตภัณฑ์</w:t>
            </w:r>
          </w:p>
        </w:tc>
      </w:tr>
    </w:tbl>
    <w:p w:rsidR="007D1B9B" w:rsidRDefault="007D1B9B" w:rsidP="00AE2E34">
      <w:pPr>
        <w:jc w:val="left"/>
        <w:rPr>
          <w:rFonts w:ascii="TH SarabunPSK" w:hAnsi="TH SarabunPSK" w:cs="TH SarabunPSK"/>
          <w:color w:val="000000" w:themeColor="text1"/>
          <w:sz w:val="32"/>
          <w:u w:val="single"/>
          <w:cs/>
        </w:rPr>
      </w:pPr>
    </w:p>
    <w:p w:rsidR="008B7EB4" w:rsidRPr="00F31A7C" w:rsidRDefault="008B7EB4" w:rsidP="00AE2E3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 w:rsidR="00CD03DF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ลิตภัณฑ์ที่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ลิตภัณฑ์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ลิตภัณฑ์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6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4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ลิตภัณฑ์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ลิตภัณฑ์+ ชื่อประเภทผลิตภัณฑ์</w:t>
            </w:r>
          </w:p>
        </w:tc>
      </w:tr>
    </w:tbl>
    <w:p w:rsidR="00706F1A" w:rsidRPr="00F31A7C" w:rsidRDefault="00706F1A" w:rsidP="008B7EB4">
      <w:pPr>
        <w:rPr>
          <w:rFonts w:ascii="TH SarabunPSK" w:hAnsi="TH SarabunPSK" w:cs="TH SarabunPSK"/>
          <w:sz w:val="32"/>
          <w:u w:val="single"/>
        </w:rPr>
      </w:pPr>
    </w:p>
    <w:p w:rsidR="00CD03DF" w:rsidRDefault="00CD03DF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5</w:t>
      </w:r>
      <w:r w:rsidR="000252A8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ลิตภัณฑ์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6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รหัสประเภทผลิตภัณฑ์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lastRenderedPageBreak/>
              <w:t>ชื่อประเภทผลิตภัณฑ์</w:t>
            </w:r>
          </w:p>
        </w:tc>
      </w:tr>
    </w:tbl>
    <w:p w:rsidR="00CD03DF" w:rsidRDefault="00CD03DF" w:rsidP="00CD03DF">
      <w:pPr>
        <w:rPr>
          <w:rFonts w:ascii="TH SarabunPSK" w:hAnsi="TH SarabunPSK" w:cs="TH SarabunPSK"/>
          <w:sz w:val="32"/>
          <w:u w:val="single"/>
        </w:rPr>
      </w:pPr>
    </w:p>
    <w:p w:rsidR="008B7EB4" w:rsidRPr="00CD03DF" w:rsidRDefault="00CD03DF" w:rsidP="00CD03DF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5</w:t>
      </w:r>
      <w:r>
        <w:rPr>
          <w:rFonts w:ascii="TH SarabunPSK" w:hAnsi="TH SarabunPSK" w:cs="TH SarabunPSK"/>
          <w:sz w:val="32"/>
          <w:u w:val="single"/>
        </w:rPr>
        <w:t>7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ลิตภัณฑ์</w:t>
      </w:r>
      <w:r w:rsidRPr="00F31A7C">
        <w:rPr>
          <w:rFonts w:ascii="TH SarabunPSK" w:hAnsi="TH SarabunPSK" w:cs="TH SarabunPSK"/>
          <w:sz w:val="32"/>
          <w:cs/>
        </w:rPr>
        <w:t>ที่</w:t>
      </w:r>
      <w:r>
        <w:rPr>
          <w:rFonts w:ascii="TH SarabunPSK" w:hAnsi="TH SarabunPSK" w:cs="TH SarabunPSK"/>
          <w:sz w:val="32"/>
          <w:cs/>
        </w:rPr>
        <w:t>ค้นหา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6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ลิตภัณฑ์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ผลิตภัณฑ์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5</w:t>
      </w:r>
      <w:r w:rsidR="000252A8" w:rsidRPr="00F31A7C">
        <w:rPr>
          <w:rFonts w:ascii="TH SarabunPSK" w:hAnsi="TH SarabunPSK" w:cs="TH SarabunPSK"/>
          <w:sz w:val="32"/>
          <w:u w:val="single"/>
        </w:rPr>
        <w:t>8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ลิตภัณฑ์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5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6, 1.6.2, 1.6.3, 1.6.4, 6.1, 6.2, 6.3, 6.4, 7.1, 7.2, 7.3, 7.1.1, 7.1.2, 7.1.3, 7.1.4,  7.2.1, 7.2.2, 7.2.3, 7.2.4,  7.3.1, 7.3.2, 7.3.3, 7.3.4,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8.1, 8.2, 8.3, 8.4, 10.1, 10.2, 10.8,   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lastRenderedPageBreak/>
              <w:t>ชื่อประเภทรายการบริการ</w:t>
            </w:r>
          </w:p>
        </w:tc>
      </w:tr>
    </w:tbl>
    <w:p w:rsidR="00CD03DF" w:rsidRDefault="00CD03DF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>ตารางท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>ี่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 xml:space="preserve"> 59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ต้องการจัดการ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0252A8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9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ต้องการ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AE2E34">
        <w:trPr>
          <w:trHeight w:val="59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แก้ไข + ข้อมูลประเภทผู้ใช้บริการที่ต้องการลบ+ ข้อมูลประเภทผู้ใช้บริการที่ต้องการค้นหา</w:t>
            </w:r>
          </w:p>
        </w:tc>
      </w:tr>
    </w:tbl>
    <w:p w:rsidR="00AE2E34" w:rsidRDefault="00AE2E34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0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จัดการ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6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jc w:val="left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ู้ใช้บริการ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แก้ไข + ข้อมูลประเภทผู้ใช้บริการที่ลบ+ ข้อมูลประเภทผู้ใช้บริการที่ค้นหา</w:t>
            </w:r>
          </w:p>
        </w:tc>
      </w:tr>
    </w:tbl>
    <w:p w:rsidR="00B13DC7" w:rsidRPr="00F31A7C" w:rsidRDefault="00B13DC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1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ต้องการเพิ่ม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 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CD03DF" w:rsidRDefault="00CD03DF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sz w:val="32"/>
          <w:u w:val="single"/>
        </w:rPr>
        <w:t>2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  <w:cs/>
        </w:rPr>
        <w:t>ที่เพิ่ม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6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4B3DD8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ู้ใช้บริการที่เพิ่ม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 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sz w:val="32"/>
          <w:u w:val="single"/>
        </w:rPr>
        <w:t>3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  <w:cs/>
        </w:rPr>
        <w:t>ที่ต้องการแก้ไข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ู้ใช้บริการ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 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4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แก้ไข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6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AE2E34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ู้ใช้บริการ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</w:rPr>
      </w:pPr>
    </w:p>
    <w:p w:rsidR="00AE2E34" w:rsidRDefault="00AE2E34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AE2E34">
        <w:rPr>
          <w:rFonts w:ascii="TH SarabunPSK" w:hAnsi="TH SarabunPSK" w:cs="TH SarabunPSK"/>
          <w:sz w:val="32"/>
          <w:u w:val="single"/>
          <w:cs/>
        </w:rPr>
        <w:lastRenderedPageBreak/>
        <w:t>ต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ต้องการ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ต้องการ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</w:t>
            </w:r>
          </w:p>
        </w:tc>
      </w:tr>
    </w:tbl>
    <w:p w:rsidR="00706F1A" w:rsidRPr="00F31A7C" w:rsidRDefault="00706F1A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CC4724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ประเภทผู้ใช้บริการที่ลบ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ประเภทผู้ใช้บริการ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ประเภทผู้ใช้บริการที่ลบ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7.3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6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ลิตภัณฑ์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ประเภทผู้ใช้บริการ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 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825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01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01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01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7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01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01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 ชื่อประเภทผู้ใช้บริ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งเงินขั้นต่ำ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AE2E34" w:rsidRDefault="00AE2E34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6</w:t>
      </w:r>
      <w:r w:rsidR="000252A8" w:rsidRPr="00F31A7C">
        <w:rPr>
          <w:rFonts w:ascii="TH SarabunPSK" w:hAnsi="TH SarabunPSK" w:cs="TH SarabunPSK"/>
          <w:sz w:val="32"/>
          <w:u w:val="single"/>
        </w:rPr>
        <w:t>8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6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7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ประเภทผู้ใช้บริการ+ ชื่อ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ขั้นต่ำ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252A8" w:rsidRPr="00F31A7C">
        <w:rPr>
          <w:rFonts w:ascii="TH SarabunPSK" w:hAnsi="TH SarabunPSK" w:cs="TH SarabunPSK"/>
          <w:sz w:val="32"/>
          <w:u w:val="single"/>
        </w:rPr>
        <w:t>69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ผู้ใช้บริการ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69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7, 1.7.2, 1.7.3, 1.7.4, 2.1, 2.2, 2.3, 2.4, 8.1, 8.2, 8.3, 8.4, 10.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ขั้นต่ำ</w:t>
            </w:r>
          </w:p>
        </w:tc>
      </w:tr>
    </w:tbl>
    <w:p w:rsidR="00311716" w:rsidRDefault="00311716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0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ต้องการ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จัดการ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ต้องการจัดการ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0252A8">
        <w:trPr>
          <w:trHeight w:val="59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แก้ไข + ข้อมูลโปรโมชั่นที่ต้องการลบ+ ข้อมูลโปรโมชั่นที่ต้องการค้นหา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1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1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จัดการ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จัดการ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7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ประเภทผู้ใช้บริการ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jc w:val="left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โปรโมชั่น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แก้ไข + ข้อมูลโปรโมชั่นที่ลบ+ ข้อมูลโปรโมชั่นที่ค้นหา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>ตารางที่</w:t>
      </w:r>
      <w:r w:rsidR="00CC4724">
        <w:rPr>
          <w:rFonts w:ascii="TH SarabunPSK" w:hAnsi="TH SarabunPSK" w:cs="TH SarabunPSK"/>
          <w:color w:val="000000" w:themeColor="text1"/>
          <w:sz w:val="32"/>
          <w:u w:val="single"/>
        </w:rPr>
        <w:t xml:space="preserve">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2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ต้องการ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12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12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2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12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เพิ่ม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ต้องการเพิ่ม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1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12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12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8B7EB4" w:rsidRPr="00F31A7C" w:rsidRDefault="00A34290" w:rsidP="008B7EB4">
      <w:pPr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u w:val="single"/>
          <w:cs/>
        </w:rPr>
        <w:t>ตาราง</w:t>
      </w:r>
      <w:r w:rsidR="008B7EB4" w:rsidRPr="00F31A7C">
        <w:rPr>
          <w:rFonts w:ascii="TH SarabunPSK" w:hAnsi="TH SarabunPSK" w:cs="TH SarabunPSK"/>
          <w:sz w:val="32"/>
          <w:u w:val="single"/>
          <w:cs/>
        </w:rPr>
        <w:t xml:space="preserve">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sz w:val="32"/>
          <w:u w:val="single"/>
        </w:rPr>
        <w:t>3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="008B7EB4"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8B7EB4" w:rsidRPr="00F31A7C">
        <w:rPr>
          <w:rFonts w:ascii="TH SarabunPSK" w:hAnsi="TH SarabunPSK" w:cs="TH SarabunPSK"/>
          <w:sz w:val="32"/>
        </w:rPr>
        <w:t>Data Flow</w:t>
      </w:r>
      <w:r w:rsidR="008B7EB4"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="008B7EB4" w:rsidRPr="00F31A7C">
        <w:rPr>
          <w:rFonts w:ascii="TH SarabunPSK" w:hAnsi="TH SarabunPSK" w:cs="TH SarabunPSK"/>
          <w:color w:val="000000" w:themeColor="text1"/>
          <w:sz w:val="32"/>
          <w:cs/>
        </w:rPr>
        <w:t>โปรโมชั่น</w:t>
      </w:r>
      <w:r w:rsidR="008B7EB4" w:rsidRPr="00F31A7C">
        <w:rPr>
          <w:rFonts w:ascii="TH SarabunPSK" w:hAnsi="TH SarabunPSK" w:cs="TH SarabunPSK"/>
          <w:sz w:val="32"/>
          <w:cs/>
        </w:rPr>
        <w:t>ที่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เพิ่ม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เพิ่ม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1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7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โปรโมชั่น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sz w:val="32"/>
          <w:u w:val="single"/>
        </w:rPr>
        <w:t>4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ประเภทโปรโมชั่น</w:t>
      </w:r>
      <w:r w:rsidRPr="00F31A7C">
        <w:rPr>
          <w:rFonts w:ascii="TH SarabunPSK" w:hAnsi="TH SarabunPSK" w:cs="TH SarabunPSK"/>
          <w:sz w:val="32"/>
          <w:cs/>
        </w:rPr>
        <w:t>ที่ต้องการ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แก้ไข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ต้องการแก้ไข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2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โปรโมชั่น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5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แก้ไข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แก้ไข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2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7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โปรโมชั่น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โปรโมชั่น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AE2E34">
        <w:rPr>
          <w:rFonts w:ascii="TH SarabunPSK" w:hAnsi="TH SarabunPSK" w:cs="TH SarabunPSK"/>
          <w:sz w:val="32"/>
          <w:u w:val="single"/>
          <w:cs/>
        </w:rPr>
        <w:t>ต</w:t>
      </w:r>
      <w:r w:rsidRPr="00AE2E34">
        <w:rPr>
          <w:rFonts w:ascii="TH SarabunPSK" w:hAnsi="TH SarabunPSK" w:cs="TH SarabunPSK"/>
          <w:color w:val="000000" w:themeColor="text1"/>
          <w:sz w:val="32"/>
          <w:u w:val="single"/>
          <w:cs/>
        </w:rPr>
        <w:t>า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ต้องการ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ลบ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ต้องการลบ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3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706F1A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โปรโมชั่นที่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โปรโมชั่นที่ลบ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โปรโมชั่นที่ลบ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8.3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7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โปรโมชั่น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โปรโมชั่น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706F1A" w:rsidRPr="00F31A7C" w:rsidRDefault="00706F1A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7</w:t>
      </w:r>
      <w:r w:rsidR="000252A8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โปรโมชั่น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0252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sz w:val="32"/>
              </w:rPr>
              <w:t>7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8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8.4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252A8" w:rsidRPr="00F31A7C">
        <w:rPr>
          <w:rFonts w:ascii="TH SarabunPSK" w:hAnsi="TH SarabunPSK" w:cs="TH SarabunPSK"/>
          <w:sz w:val="32"/>
          <w:u w:val="single"/>
        </w:rPr>
        <w:t>79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โปรโมชั่น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0252A8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0252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0252A8" w:rsidRPr="00F31A7C">
              <w:rPr>
                <w:rFonts w:ascii="TH SarabunPSK" w:hAnsi="TH SarabunPSK" w:cs="TH SarabunPSK"/>
                <w:sz w:val="32"/>
              </w:rPr>
              <w:t>79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8.4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252A8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F06D4" w:rsidRPr="00F31A7C">
        <w:rPr>
          <w:rFonts w:ascii="TH SarabunPSK" w:hAnsi="TH SarabunPSK" w:cs="TH SarabunPSK"/>
          <w:sz w:val="32"/>
          <w:u w:val="single"/>
        </w:rPr>
        <w:t>80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โปรโมชั่น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B13DC7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8</w:t>
            </w:r>
            <w:r w:rsidR="006F06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ประเภทผู้ใช้บริการ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8, 1.8.2, 1.8.3, 1.8.4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โปรโมชั่น+ ราคา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เงื่อนไข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ชื่อ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โปรโม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โปรโมชั่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1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ค่าคอมมิชชั่นที่ต้องการ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1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จัดการ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มูลค่าคอมมิชชั่นที่ต้องการจัดการ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1</w:t>
            </w:r>
          </w:p>
        </w:tc>
      </w:tr>
      <w:tr w:rsidR="008B7EB4" w:rsidRPr="00F31A7C" w:rsidTr="006F06D4">
        <w:trPr>
          <w:trHeight w:val="59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จัดการ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แก้ไข + ข้อมูลมูลค่าคอมมิชชั่นที่ต้องการลบ+ ข้อมูลมูลค่าคอมมิชชั่น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2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มูลค่าคอมมิชชั่นที่จัดการ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2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จัดการ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มูลค่าคอมมิชชั่นที่จัดการ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1.8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มูลค่าคอมมิช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jc w:val="left"/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มูลค่าคอมมิชชั่นที่จัดการ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แก้ไข + ข้อมูลมูลค่าคอมมิชชั่นที่ลบ+ ข้อมูลมูลค่าคอมมิชชั่นที่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3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มูลค่าคอมมิชชั่นที่ต้องการ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3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เพิ่ม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มูลค่าคอมมิชชั่นที่ต้องการเพิ่ม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1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ต้องการ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AE2E34" w:rsidRDefault="00AE2E34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sz w:val="32"/>
          <w:u w:val="single"/>
        </w:rPr>
        <w:t>4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มูลค่าคอมมิชชั่น</w:t>
      </w:r>
      <w:r w:rsidRPr="00F31A7C">
        <w:rPr>
          <w:rFonts w:ascii="TH SarabunPSK" w:hAnsi="TH SarabunPSK" w:cs="TH SarabunPSK"/>
          <w:sz w:val="32"/>
          <w:cs/>
        </w:rPr>
        <w:t>ที่เพิ่ม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4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เพิ่ม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มูลค่าคอมมิชชั่นที่เพิ่ม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1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8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มูลค่าคอมมิช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มูลค่าคอมมิชชั่นที่เพิ่ม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B13DC7" w:rsidRPr="00F31A7C">
        <w:rPr>
          <w:rFonts w:ascii="TH SarabunPSK" w:hAnsi="TH SarabunPSK" w:cs="TH SarabunPSK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sz w:val="32"/>
          <w:u w:val="single"/>
        </w:rPr>
        <w:t>5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ค่าคอมมิชชั่น</w:t>
      </w:r>
      <w:r w:rsidRPr="00F31A7C">
        <w:rPr>
          <w:rFonts w:ascii="TH SarabunPSK" w:hAnsi="TH SarabunPSK" w:cs="TH SarabunPSK"/>
          <w:sz w:val="32"/>
          <w:cs/>
        </w:rPr>
        <w:t>ที่ต้องการ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5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ค่าคอมมิชชั่นที่ต้องการแก้ไข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ค่าคอมมิชชั่นที่ต้องการแก้ไข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2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ค่าคอมมิชชั่นที่ต้องการ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รหัสมูลค่าคอมมิชชั่น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FC6097" w:rsidRPr="00F31A7C" w:rsidRDefault="00FC6097" w:rsidP="008B7EB4">
      <w:pPr>
        <w:rPr>
          <w:rFonts w:ascii="TH SarabunPSK" w:hAnsi="TH SarabunPSK" w:cs="TH SarabunPSK"/>
          <w:color w:val="000000" w:themeColor="text1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ต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6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คอมมิชชั่นที่แก้ไข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6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คอมมิชชั่นที่แก้ไข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คอมมิชชั่นที่แก้ไข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2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8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คอมมิช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คอมมิชชั่นที่แก้ไข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</w:p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</w:t>
      </w: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 xml:space="preserve">ารางที่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7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คอมมิชชั่นที่ต้องการ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7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คอมมิชชั่นที่ต้องการลบ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คอมมิชชั่นที่ต้องการลบ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3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คอมมิชชั่นที่ต้องการลบ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</w:t>
            </w:r>
          </w:p>
        </w:tc>
      </w:tr>
    </w:tbl>
    <w:p w:rsidR="00706F1A" w:rsidRPr="00F31A7C" w:rsidRDefault="00706F1A" w:rsidP="008B7EB4">
      <w:pPr>
        <w:rPr>
          <w:rFonts w:ascii="TH SarabunPSK" w:hAnsi="TH SarabunPSK" w:cs="TH SarabunPSK"/>
          <w:color w:val="000000" w:themeColor="text1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color w:val="000000" w:themeColor="text1"/>
          <w:sz w:val="32"/>
          <w:cs/>
        </w:rPr>
      </w:pPr>
      <w:r w:rsidRPr="00F31A7C">
        <w:rPr>
          <w:rFonts w:ascii="TH SarabunPSK" w:hAnsi="TH SarabunPSK" w:cs="TH SarabunPSK"/>
          <w:color w:val="000000" w:themeColor="text1"/>
          <w:sz w:val="32"/>
          <w:u w:val="single"/>
          <w:cs/>
        </w:rPr>
        <w:t>ตารางที่</w:t>
      </w:r>
      <w:r w:rsidR="00CC4724">
        <w:rPr>
          <w:rFonts w:ascii="TH SarabunPSK" w:hAnsi="TH SarabunPSK" w:cs="TH SarabunPSK"/>
          <w:color w:val="000000" w:themeColor="text1"/>
          <w:sz w:val="32"/>
          <w:u w:val="single"/>
        </w:rPr>
        <w:t xml:space="preserve"> </w:t>
      </w:r>
      <w:r w:rsidR="00B13DC7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6F06D4" w:rsidRPr="00F31A7C">
        <w:rPr>
          <w:rFonts w:ascii="TH SarabunPSK" w:hAnsi="TH SarabunPSK" w:cs="TH SarabunPSK"/>
          <w:color w:val="000000" w:themeColor="text1"/>
          <w:sz w:val="32"/>
          <w:u w:val="single"/>
        </w:rPr>
        <w:t>8</w:t>
      </w:r>
      <w:r w:rsidR="00CC4724">
        <w:rPr>
          <w:rFonts w:ascii="TH SarabunPSK" w:hAnsi="TH SarabunPSK" w:cs="TH SarabunPSK"/>
          <w:color w:val="000000" w:themeColor="text1"/>
          <w:sz w:val="32"/>
        </w:rPr>
        <w:t xml:space="preserve"> 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color w:val="000000" w:themeColor="text1"/>
          <w:sz w:val="32"/>
        </w:rPr>
        <w:t>Data Flow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 xml:space="preserve"> ข้อมูลคอมมิชชั่นที่ลบ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B13DC7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00</w:t>
            </w:r>
            <w:r w:rsidR="00B13DC7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  <w:r w:rsidR="006F06D4"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8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ข้อมูลคอมมิชชั่นที่ลบ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ายละเอียดข้อมูลคอมมิชชั่นที่ลบ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Process 1.9.3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D1.8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แฟ้มข้อมูลคอมมิชชั่น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 xml:space="preserve">ข้อมูลคอมมิชชั่นที่ลบ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</w:p>
          <w:p w:rsidR="00B243F7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color w:val="000000" w:themeColor="text1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F06D4" w:rsidRPr="00F31A7C">
        <w:rPr>
          <w:rFonts w:ascii="TH SarabunPSK" w:hAnsi="TH SarabunPSK" w:cs="TH SarabunPSK"/>
          <w:sz w:val="32"/>
          <w:u w:val="single"/>
        </w:rPr>
        <w:t>8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คอมมิชชั่น</w:t>
      </w:r>
      <w:r w:rsidRPr="00F31A7C">
        <w:rPr>
          <w:rFonts w:ascii="TH SarabunPSK" w:hAnsi="TH SarabunPSK" w:cs="TH SarabunPSK"/>
          <w:sz w:val="32"/>
          <w:cs/>
        </w:rPr>
        <w:t>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6F06D4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6F06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6F06D4" w:rsidRPr="00F31A7C">
              <w:rPr>
                <w:rFonts w:ascii="TH SarabunPSK" w:hAnsi="TH SarabunPSK" w:cs="TH SarabunPSK"/>
                <w:sz w:val="32"/>
              </w:rPr>
              <w:t>8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9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9.4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6F06D4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6F06D4" w:rsidRPr="00F31A7C">
        <w:rPr>
          <w:rFonts w:ascii="TH SarabunPSK" w:hAnsi="TH SarabunPSK" w:cs="TH SarabunPSK"/>
          <w:sz w:val="32"/>
          <w:u w:val="single"/>
        </w:rPr>
        <w:t>0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คอมมิชชั่น</w:t>
      </w:r>
      <w:r w:rsidRPr="00F31A7C">
        <w:rPr>
          <w:rFonts w:ascii="TH SarabunPSK" w:hAnsi="TH SarabunPSK" w:cs="TH SarabunPSK"/>
          <w:sz w:val="32"/>
          <w:cs/>
        </w:rPr>
        <w:t>ที่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6F06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9.4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ค้นหา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1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Pr="00F31A7C">
        <w:rPr>
          <w:rFonts w:ascii="TH SarabunPSK" w:hAnsi="TH SarabunPSK" w:cs="TH SarabunPSK"/>
          <w:color w:val="000000" w:themeColor="text1"/>
          <w:sz w:val="32"/>
          <w:cs/>
        </w:rPr>
        <w:t>คอมมิชชั่น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.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9, 1.9.2, 1.9.3, 1.9.4,9.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มูลค่าคอมมิชชั่น+ 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เริ่มต้น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วันสิ้นสุดมูลค่าคอมมิชชั่น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color w:val="000000" w:themeColor="text1"/>
                <w:sz w:val="32"/>
                <w:cs/>
              </w:rPr>
              <w:t>รหัสตำแหน่ง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67" w:name="_Toc335990174"/>
      <w:bookmarkStart w:id="68" w:name="_Toc339536691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ต้องการจัดการ</w:t>
      </w:r>
      <w:bookmarkEnd w:id="67"/>
      <w:bookmarkEnd w:id="68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ต้องการ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ต้องการแก้ไข + ข้อมูลตัวแทนจำหน่ายที่ต้องการลบ+ ข้อมูลตัวแทนจำหน่าย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69" w:name="_Toc335990175"/>
      <w:bookmarkStart w:id="70" w:name="_Toc339536692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3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จัดการ</w:t>
      </w:r>
      <w:bookmarkEnd w:id="69"/>
      <w:bookmarkEnd w:id="70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9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ตัวแทนจำหน่าย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แก้ไข + ข้อมูลตัวแทนจำหน่ายที่ลบ+ ข้อมูลตัวแทนจำหน่ายที่ค้นหา</w:t>
            </w:r>
          </w:p>
        </w:tc>
      </w:tr>
    </w:tbl>
    <w:p w:rsidR="00311716" w:rsidRDefault="00311716" w:rsidP="008B7EB4">
      <w:pPr>
        <w:rPr>
          <w:rFonts w:ascii="TH SarabunPSK" w:hAnsi="TH SarabunPSK" w:cs="TH SarabunPSK"/>
          <w:sz w:val="32"/>
          <w:u w:val="single"/>
        </w:rPr>
      </w:pPr>
      <w:bookmarkStart w:id="71" w:name="_Toc335990176"/>
      <w:bookmarkStart w:id="72" w:name="_Toc339536693"/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ต้องการเพิ่ม</w:t>
      </w:r>
      <w:bookmarkEnd w:id="71"/>
      <w:bookmarkEnd w:id="72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ต้องการ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ัวแทนจำหน่าย 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FF0000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73" w:name="_Toc335990177"/>
      <w:bookmarkStart w:id="74" w:name="_Toc339536694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เพิ่ม</w:t>
      </w:r>
      <w:bookmarkEnd w:id="73"/>
      <w:bookmarkEnd w:id="74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9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  <w:bookmarkStart w:id="75" w:name="_Toc335990178"/>
      <w:bookmarkStart w:id="76" w:name="_Toc339536695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ต้องการแก้ไข</w:t>
      </w:r>
      <w:bookmarkEnd w:id="75"/>
      <w:bookmarkEnd w:id="76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ตัวแทนจำหน่ายที่ต้องการ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ัวแทนจำหน่าย 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  <w:bookmarkStart w:id="77" w:name="_Toc335990179"/>
      <w:bookmarkStart w:id="78" w:name="_Toc339536696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แก้ไข</w:t>
      </w:r>
      <w:bookmarkEnd w:id="77"/>
      <w:bookmarkEnd w:id="78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9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ตัวแทนจำหน่าย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  <w:bookmarkStart w:id="79" w:name="_Toc335990180"/>
      <w:bookmarkStart w:id="80" w:name="_Toc339536697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9</w:t>
      </w:r>
      <w:r w:rsidR="00F83107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ต้องการลบ</w:t>
      </w:r>
      <w:bookmarkEnd w:id="79"/>
      <w:bookmarkEnd w:id="80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9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ลบ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ต้องการลบ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ัวแทนจำหน่าย 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81" w:name="_Toc335990181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82" w:name="_Toc339536698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F83107" w:rsidRPr="00F31A7C">
        <w:rPr>
          <w:rFonts w:ascii="TH SarabunPSK" w:hAnsi="TH SarabunPSK" w:cs="TH SarabunPSK"/>
          <w:sz w:val="32"/>
          <w:u w:val="single"/>
        </w:rPr>
        <w:t>99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ลบ</w:t>
      </w:r>
      <w:bookmarkEnd w:id="81"/>
      <w:bookmarkEnd w:id="82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99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ลบ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ลบ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9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  <w:tl2br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3638C3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ต้องการ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4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B243F7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ัวแทนจำหน่าย + </w:t>
            </w:r>
          </w:p>
          <w:p w:rsidR="008B7EB4" w:rsidRPr="00F31A7C" w:rsidRDefault="008B7EB4" w:rsidP="00706F1A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ตัวแทนจำหน่าย + เบอร์โทรศัพท์ + ชื่อผู้ติดต่อ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1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ที่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ที่ค้นหา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.10.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AE2E34" w:rsidRDefault="00AE2E34" w:rsidP="008B7EB4">
      <w:pPr>
        <w:rPr>
          <w:rFonts w:ascii="TH SarabunPSK" w:hAnsi="TH SarabunPSK" w:cs="TH SarabunPSK"/>
          <w:sz w:val="32"/>
          <w:u w:val="single"/>
        </w:rPr>
      </w:pPr>
      <w:bookmarkStart w:id="83" w:name="_Toc335990182"/>
      <w:bookmarkStart w:id="84" w:name="_Toc339536699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ตัวแทนจำหน่าย</w:t>
      </w:r>
      <w:bookmarkEnd w:id="83"/>
      <w:bookmarkEnd w:id="84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7แฟ้มข้อมูลตัวแทนจำหน่าย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1.10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1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2</w:t>
            </w:r>
            <w:r w:rsidRPr="00F31A7C">
              <w:rPr>
                <w:rFonts w:ascii="TH SarabunPSK" w:hAnsi="TH SarabunPSK" w:cs="TH SarabunPSK"/>
                <w:sz w:val="32"/>
              </w:rPr>
              <w:t>, 1.10.3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1.</w:t>
            </w:r>
            <w:r w:rsidRPr="00F31A7C">
              <w:rPr>
                <w:rFonts w:ascii="TH SarabunPSK" w:hAnsi="TH SarabunPSK" w:cs="TH SarabunPSK"/>
                <w:sz w:val="32"/>
              </w:rPr>
              <w:t>1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2</w:t>
            </w:r>
            <w:r w:rsidRPr="00F31A7C">
              <w:rPr>
                <w:rFonts w:ascii="TH SarabunPSK" w:hAnsi="TH SarabunPSK" w:cs="TH SarabunPSK"/>
                <w:sz w:val="32"/>
              </w:rPr>
              <w:t>, 7.2, 7.3, 7.2.1, 7.2.2, 7.2.3,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7.2.4, 7.3.1, 7.3.2, 7.3.3,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7.3.4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ตัวแทนจำหน่าย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ชื่อตัวแทนจำหน่าย + ที่อยู่ + เบอร์โทรศัพท์ + เบอร์แฟกซ์ + ชื่อผู้ติดต่อ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85" w:name="_Toc339536718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ต้องการจัดการ</w:t>
      </w:r>
      <w:bookmarkEnd w:id="85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ต้องการ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ผู้ใช้บริการและวงเงิ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ค้นหา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  <w:bookmarkStart w:id="86" w:name="_Toc339536719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จัดการ</w:t>
      </w:r>
      <w:bookmarkEnd w:id="86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จัดการ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และวงเงิ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ลบ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ค้นหา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87" w:name="_Toc335990194"/>
      <w:bookmarkStart w:id="88" w:name="_Toc339536720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AE2E34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ต้องการเพิ่ม</w:t>
      </w:r>
      <w:bookmarkEnd w:id="87"/>
      <w:bookmarkEnd w:id="88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AE2E34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ต้องการ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FF0000"/>
          <w:sz w:val="32"/>
          <w:u w:val="single"/>
        </w:rPr>
      </w:pPr>
      <w:bookmarkStart w:id="89" w:name="_Toc335990195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90" w:name="_Toc339536721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เพิ่ม</w:t>
      </w:r>
      <w:bookmarkEnd w:id="89"/>
      <w:bookmarkEnd w:id="90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เพิ่ม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  <w:r w:rsidRPr="00F31A7C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แฟ้มข้อมูลผู้ใช้บริการและวงเงิ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  <w:bookmarkStart w:id="91" w:name="_Toc335990196"/>
      <w:bookmarkStart w:id="92" w:name="_Toc339536722"/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ต้องการแก้ไข</w:t>
      </w:r>
      <w:bookmarkEnd w:id="91"/>
      <w:bookmarkEnd w:id="92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ต้องการ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AE2E34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  <w:bookmarkStart w:id="93" w:name="_Toc322381676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94" w:name="_Toc335990197"/>
      <w:bookmarkStart w:id="95" w:name="_Toc339536723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0</w:t>
      </w:r>
      <w:r w:rsidR="00F83107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แก้ไข</w:t>
      </w:r>
      <w:bookmarkEnd w:id="93"/>
      <w:bookmarkEnd w:id="94"/>
      <w:bookmarkEnd w:id="95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AE2E3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0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แก้ไข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2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และวงเงิน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AE2E3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AE2E34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sz w:val="32"/>
        </w:rPr>
      </w:pPr>
      <w:bookmarkStart w:id="96" w:name="_Toc322381677"/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Default="00FC6097" w:rsidP="008B7EB4">
      <w:pPr>
        <w:rPr>
          <w:rFonts w:ascii="TH SarabunPSK" w:hAnsi="TH SarabunPSK" w:cs="TH SarabunPSK"/>
          <w:sz w:val="32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97" w:name="_Toc335990198"/>
      <w:bookmarkStart w:id="98" w:name="_Toc339536724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</w:t>
      </w:r>
      <w:r w:rsidR="00F83107" w:rsidRPr="00F31A7C">
        <w:rPr>
          <w:rFonts w:ascii="TH SarabunPSK" w:hAnsi="TH SarabunPSK" w:cs="TH SarabunPSK"/>
          <w:sz w:val="32"/>
          <w:u w:val="single"/>
        </w:rPr>
        <w:t>09</w:t>
      </w:r>
      <w:r w:rsidRPr="00F31A7C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ต้องการลบ</w:t>
      </w:r>
      <w:bookmarkEnd w:id="96"/>
      <w:bookmarkEnd w:id="97"/>
      <w:bookmarkEnd w:id="98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09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ต้องการ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706F1A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ต้องการลบ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color w:val="FF0000"/>
          <w:sz w:val="32"/>
        </w:rPr>
      </w:pPr>
      <w:bookmarkStart w:id="99" w:name="_Toc322381678"/>
      <w:bookmarkStart w:id="100" w:name="_Toc335990199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01" w:name="_Toc339536725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F83107" w:rsidRPr="00F31A7C">
        <w:rPr>
          <w:rFonts w:ascii="TH SarabunPSK" w:hAnsi="TH SarabunPSK" w:cs="TH SarabunPSK"/>
          <w:sz w:val="32"/>
          <w:u w:val="single"/>
        </w:rPr>
        <w:t>110</w:t>
      </w:r>
      <w:r w:rsidR="00CC4724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ลบ</w:t>
      </w:r>
      <w:bookmarkEnd w:id="99"/>
      <w:bookmarkEnd w:id="100"/>
      <w:bookmarkEnd w:id="101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062A27">
        <w:trPr>
          <w:trHeight w:val="498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และวงเงิ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ที่ลบ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F83107" w:rsidRPr="00F31A7C">
        <w:rPr>
          <w:rFonts w:ascii="TH SarabunPSK" w:hAnsi="TH SarabunPSK" w:cs="TH SarabunPSK"/>
          <w:sz w:val="32"/>
          <w:u w:val="single"/>
        </w:rPr>
        <w:t>11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ต้องการค้นหา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ต้องการค้นหา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4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C7643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2</w:t>
      </w:r>
      <w:r w:rsidR="00CC4724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ู้ใช้บริการและวงเงินที่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2.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062A27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733E74" w:rsidRPr="00F31A7C" w:rsidRDefault="00733E74" w:rsidP="008B7EB4">
      <w:pPr>
        <w:rPr>
          <w:rFonts w:ascii="TH SarabunPSK" w:hAnsi="TH SarabunPSK" w:cs="TH SarabunPSK"/>
        </w:rPr>
      </w:pPr>
    </w:p>
    <w:p w:rsidR="00733E74" w:rsidRDefault="00733E74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Default="00FC6097" w:rsidP="008B7EB4">
      <w:pPr>
        <w:rPr>
          <w:rFonts w:ascii="TH SarabunPSK" w:hAnsi="TH SarabunPSK" w:cs="TH SarabunPSK"/>
        </w:rPr>
      </w:pPr>
    </w:p>
    <w:p w:rsidR="00FC6097" w:rsidRPr="00F31A7C" w:rsidRDefault="00FC6097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02" w:name="_Toc339536726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bookmarkEnd w:id="102"/>
      <w:r w:rsidRPr="00F31A7C">
        <w:rPr>
          <w:rFonts w:ascii="TH SarabunPSK" w:hAnsi="TH SarabunPSK" w:cs="TH SarabunPSK"/>
          <w:sz w:val="32"/>
          <w:cs/>
        </w:rPr>
        <w:t>ผู้ใช้บริการและวงเงิน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ู้ใช้บริการและวงเงิ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และวงเงิ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2, 8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2.2</w:t>
            </w:r>
            <w:r w:rsidRPr="00F31A7C">
              <w:rPr>
                <w:rFonts w:ascii="TH SarabunPSK" w:hAnsi="TH SarabunPSK" w:cs="TH SarabunPSK"/>
                <w:sz w:val="32"/>
              </w:rPr>
              <w:t>, 2.3, 2.4,8.1, 8.2, 8.3, 8.4,10.4, 10.7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และวงเงิ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ผู้ใช้บริการ + รหัสคำนำหน้าชื่อ + รหัสประเภทผู้ใช้บริการ + ชื่อ 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+ ที่อยู่ + เบอร์โทรศัพท์ + เพศ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บริการวันแรก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</w:tbl>
    <w:p w:rsidR="00E25D24" w:rsidRPr="00F31A7C" w:rsidRDefault="00E25D24" w:rsidP="008B7EB4">
      <w:pPr>
        <w:rPr>
          <w:rFonts w:ascii="TH SarabunPSK" w:hAnsi="TH SarabunPSK" w:cs="TH SarabunPSK"/>
          <w:sz w:val="32"/>
          <w:u w:val="single"/>
        </w:rPr>
      </w:pPr>
      <w:bookmarkStart w:id="103" w:name="_Toc335990208"/>
      <w:bookmarkStart w:id="104" w:name="_Toc339536734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ต้องการจัดการ</w:t>
      </w:r>
      <w:bookmarkEnd w:id="103"/>
      <w:bookmarkEnd w:id="104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ค้นหา</w:t>
            </w:r>
          </w:p>
        </w:tc>
      </w:tr>
    </w:tbl>
    <w:p w:rsidR="008B7EB4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105" w:name="_Toc322381682"/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06" w:name="_Toc335990209"/>
      <w:bookmarkStart w:id="107" w:name="_Toc339536735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bookmarkEnd w:id="105"/>
      <w:r w:rsidRPr="00F31A7C">
        <w:rPr>
          <w:rFonts w:ascii="TH SarabunPSK" w:hAnsi="TH SarabunPSK" w:cs="TH SarabunPSK"/>
          <w:sz w:val="32"/>
          <w:cs/>
        </w:rPr>
        <w:t>ข้อมูลพนักงานที่จัดการ</w:t>
      </w:r>
      <w:bookmarkEnd w:id="106"/>
      <w:bookmarkEnd w:id="107"/>
    </w:p>
    <w:tbl>
      <w:tblPr>
        <w:tblpPr w:leftFromText="180" w:rightFromText="180" w:vertAnchor="text" w:tblpX="108" w:tblpY="1"/>
        <w:tblOverlap w:val="never"/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จัดการ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br/>
              <w:t xml:space="preserve">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108" w:name="_Toc322381687"/>
      <w:bookmarkStart w:id="109" w:name="_Toc335990210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10" w:name="_Toc339536736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ต้องการเพิ่ม</w:t>
      </w:r>
      <w:bookmarkEnd w:id="108"/>
      <w:bookmarkEnd w:id="109"/>
      <w:bookmarkEnd w:id="110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เพิ่ม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ต้องการเพิ่ม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  <w:r w:rsidRPr="00F31A7C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311716" w:rsidRDefault="00311716" w:rsidP="008B7EB4">
      <w:pPr>
        <w:rPr>
          <w:rFonts w:ascii="TH SarabunPSK" w:hAnsi="TH SarabunPSK" w:cs="TH SarabunPSK"/>
          <w:sz w:val="32"/>
          <w:u w:val="single"/>
        </w:rPr>
      </w:pPr>
      <w:bookmarkStart w:id="111" w:name="_Toc335990211"/>
      <w:bookmarkStart w:id="112" w:name="_Toc339536737"/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เพิ่ม</w:t>
      </w:r>
      <w:bookmarkEnd w:id="111"/>
      <w:bookmarkEnd w:id="112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เพิ่ม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1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</w:t>
            </w: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E25D24" w:rsidRPr="00F31A7C" w:rsidRDefault="00E25D24" w:rsidP="008B7EB4">
      <w:pPr>
        <w:rPr>
          <w:rFonts w:ascii="TH SarabunPSK" w:hAnsi="TH SarabunPSK" w:cs="TH SarabunPSK"/>
          <w:sz w:val="32"/>
          <w:u w:val="single"/>
        </w:rPr>
      </w:pPr>
      <w:bookmarkStart w:id="113" w:name="_Toc335990212"/>
      <w:bookmarkStart w:id="114" w:name="_Toc339536738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1</w:t>
      </w:r>
      <w:r w:rsidR="00F83107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ต้องการแก้ไข</w:t>
      </w:r>
      <w:bookmarkEnd w:id="113"/>
      <w:bookmarkEnd w:id="114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ต้องการ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  <w:bookmarkStart w:id="115" w:name="_Toc335990213"/>
      <w:bookmarkStart w:id="116" w:name="_Toc339536739"/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62A27">
        <w:rPr>
          <w:rFonts w:ascii="TH SarabunPSK" w:hAnsi="TH SarabunPSK" w:cs="TH SarabunPSK"/>
          <w:sz w:val="32"/>
          <w:u w:val="single"/>
        </w:rPr>
        <w:t>11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แก้ไข</w:t>
      </w:r>
      <w:bookmarkEnd w:id="115"/>
      <w:bookmarkEnd w:id="116"/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8B7EB4" w:rsidRPr="00F31A7C" w:rsidTr="00F83107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F83107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</w:t>
            </w:r>
            <w:r w:rsidR="00F83107"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แก้ไข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2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8B7EB4" w:rsidRPr="00F31A7C" w:rsidTr="00F83107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F83107">
        <w:trPr>
          <w:trHeight w:val="74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E25D24" w:rsidRPr="00F31A7C" w:rsidRDefault="00E25D24" w:rsidP="008B7EB4">
      <w:pPr>
        <w:rPr>
          <w:rFonts w:ascii="TH SarabunPSK" w:hAnsi="TH SarabunPSK" w:cs="TH SarabunPSK"/>
          <w:sz w:val="32"/>
          <w:u w:val="single"/>
        </w:rPr>
      </w:pPr>
      <w:bookmarkStart w:id="117" w:name="_Toc335990214"/>
      <w:bookmarkStart w:id="118" w:name="_Toc339536740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ต้องการลบ</w:t>
      </w:r>
      <w:bookmarkEnd w:id="117"/>
      <w:bookmarkEnd w:id="118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ต้องการ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3</w:t>
            </w:r>
            <w:r w:rsidRPr="00F31A7C">
              <w:rPr>
                <w:rFonts w:ascii="TH SarabunPSK" w:hAnsi="TH SarabunPSK" w:cs="TH SarabunPSK"/>
                <w:sz w:val="32"/>
              </w:rPr>
              <w:t>.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  <w:bookmarkStart w:id="119" w:name="_Toc335990215"/>
      <w:bookmarkStart w:id="120" w:name="_Toc339536741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75D6C" w:rsidRPr="00F31A7C">
        <w:rPr>
          <w:rFonts w:ascii="TH SarabunPSK" w:hAnsi="TH SarabunPSK" w:cs="TH SarabunPSK"/>
          <w:sz w:val="32"/>
          <w:u w:val="single"/>
        </w:rPr>
        <w:t>12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ลบ</w:t>
      </w:r>
      <w:bookmarkEnd w:id="119"/>
      <w:bookmarkEnd w:id="120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ลบ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74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8B7EB4" w:rsidRPr="00F31A7C" w:rsidRDefault="00311716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</w:t>
      </w:r>
      <w:r w:rsidR="008B7EB4" w:rsidRPr="00F31A7C">
        <w:rPr>
          <w:rFonts w:ascii="TH SarabunPSK" w:hAnsi="TH SarabunPSK" w:cs="TH SarabunPSK"/>
          <w:sz w:val="32"/>
          <w:u w:val="single"/>
          <w:cs/>
        </w:rPr>
        <w:t xml:space="preserve">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2</w:t>
      </w:r>
      <w:r w:rsidR="008B7EB4"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="008B7EB4" w:rsidRPr="00F31A7C">
        <w:rPr>
          <w:rFonts w:ascii="TH SarabunPSK" w:hAnsi="TH SarabunPSK" w:cs="TH SarabunPSK"/>
          <w:sz w:val="32"/>
        </w:rPr>
        <w:t>Data Flow</w:t>
      </w:r>
      <w:r w:rsidR="008B7EB4" w:rsidRPr="00F31A7C">
        <w:rPr>
          <w:rFonts w:ascii="TH SarabunPSK" w:hAnsi="TH SarabunPSK" w:cs="TH SarabunPSK"/>
          <w:sz w:val="32"/>
          <w:cs/>
        </w:rPr>
        <w:t xml:space="preserve"> ข้อมูลพนักงานที่ต้องการ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1B06B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</w:t>
            </w:r>
            <w:r w:rsidR="001B06B6" w:rsidRPr="00F31A7C">
              <w:rPr>
                <w:rFonts w:ascii="TH SarabunPSK" w:hAnsi="TH SarabunPSK" w:cs="TH SarabunPSK"/>
                <w:sz w:val="32"/>
                <w:cs/>
              </w:rPr>
              <w:t>งิน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ที่ต้องการ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ต้องการ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3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พนักงานที่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.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1B06B6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121" w:name="_Toc339536744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bookmarkEnd w:id="121"/>
      <w:r w:rsidRPr="00F31A7C">
        <w:rPr>
          <w:rFonts w:ascii="TH SarabunPSK" w:hAnsi="TH SarabunPSK" w:cs="TH SarabunPSK"/>
          <w:sz w:val="32"/>
          <w:cs/>
        </w:rPr>
        <w:t>พนักงาน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3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3, 4,  6, 7, 8,9,10, 3.2, 3.3, 3.4, 4.1, 4.2, 4.3, 6.1, 6.2, 6.3, 6.4,7.2, 7.3, 7.2.1, 7.2.2, 7.2.3, 7.2.4, 7.3.1, 7.3.2, 7.3.3, 7.3.4,  8.1, 8.2, 8.3,8.4, 9.1, 10.5,10.6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74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ตำแหน่ง +ชื่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-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นามสกุล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ที่อยู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เข้าใช้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พศ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ันทึกเวลาการทำงานของพนักงานที่ต้องการจัดการ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ันทึกเวลาการทำงานของพนักงาน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ันทึกเวลาการทำงานของพนักงาน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ันทึกเวลาการทำงานของพนักงาน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ข้างานของพนักงา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ออกงานของพนักงาน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ของพนักงาน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122" w:name="_Toc339536745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6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ข้าออกงานที่จัดการ</w:t>
      </w:r>
      <w:bookmarkEnd w:id="122"/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ข้าออ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4 </w:t>
            </w:r>
            <w:r w:rsidR="001B06B6" w:rsidRPr="00F31A7C">
              <w:rPr>
                <w:rFonts w:ascii="TH SarabunPSK" w:hAnsi="TH SarabunPSK" w:cs="TH SarabunPSK"/>
                <w:sz w:val="32"/>
                <w:cs/>
              </w:rPr>
              <w:t>แฟ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ม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ข้าออกงา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ข้าออกงานที่บันทึก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เวลาเข้างานของพนักงาน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วลาเข้างานของพนั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เวลาเข้างานของพนั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เวลาเข้างานของพนักงา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ข้างานที่บันทึก 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2</w:t>
      </w:r>
      <w:r w:rsidR="00B75D6C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เวลาออกงานของพนักงาน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2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วลาออกงานของพนั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เวลาออกงานของพนักงานที่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2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เวลาออกงานของพนักงาน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ออกงานงานที่บันทึก 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</w:t>
      </w:r>
      <w:r w:rsidR="00B75D6C" w:rsidRPr="00F31A7C">
        <w:rPr>
          <w:rFonts w:ascii="TH SarabunPSK" w:hAnsi="TH SarabunPSK" w:cs="TH SarabunPSK"/>
          <w:sz w:val="32"/>
          <w:u w:val="single"/>
        </w:rPr>
        <w:t>2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เวลาเข้างานที่บันทึก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E25D2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29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งานที่บันทึก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เวลาเข้างานที่บันทึก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.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4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งานที่บันทึก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เข้าออกงานการเข้าออ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B75D6C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เวลาออกงานที่บันทึก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ออกงานที่บันทึก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เวลาออกงานที่บันทึก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.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4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ออกงานที่บันทึก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เข้าออกงานการเข้าออ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B75D6C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ข้าออกงานที่ต้องการ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ต้องการ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ข้าออกงานที่ต้องการ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เข้าออกงานการเข้าออ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B75D6C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ข้าออกงานที่ค้นหา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ข้าออกงานที่ค้นหา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Process 4.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เข้าออกงานการเข้าออ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B75D6C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ข้าออกงาน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D4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ข้าออกง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,9,4.3,9.1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เข้าออกงานการเข้าออ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B75D6C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ต้องการจัดการ</w:t>
      </w:r>
    </w:p>
    <w:tbl>
      <w:tblPr>
        <w:tblW w:w="8360" w:type="dxa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125"/>
      </w:tblGrid>
      <w:tr w:rsidR="008B7EB4" w:rsidRPr="00F31A7C" w:rsidTr="00062A27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12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B75D6C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12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ต้องการจัดการ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4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125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062A27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12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ค้นหา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23" w:name="_Toc335990220"/>
      <w:bookmarkStart w:id="124" w:name="_Toc339536746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8917AF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จัดการ</w:t>
      </w:r>
      <w:bookmarkEnd w:id="123"/>
      <w:bookmarkEnd w:id="124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ค้นหา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  <w:bookmarkStart w:id="125" w:name="_Toc335990221"/>
      <w:bookmarkStart w:id="126" w:name="_Toc339536747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8917AF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ต้องการเพิ่ม</w:t>
      </w:r>
      <w:bookmarkEnd w:id="125"/>
      <w:bookmarkEnd w:id="126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ต้องการ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าคารายการบริการ 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127" w:name="_Toc335990222"/>
      <w:bookmarkStart w:id="128" w:name="_Toc339536748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8917AF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เพิ่ม</w:t>
      </w:r>
      <w:bookmarkEnd w:id="127"/>
      <w:bookmarkEnd w:id="128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25D24" w:rsidRPr="00F31A7C">
              <w:rPr>
                <w:rFonts w:ascii="TH SarabunPSK" w:hAnsi="TH SarabunPSK" w:cs="TH SarabunPSK"/>
                <w:sz w:val="32"/>
              </w:rPr>
              <w:t>13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29" w:name="_Toc335990223"/>
      <w:bookmarkStart w:id="130" w:name="_Toc339536749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25D24" w:rsidRPr="00F31A7C">
        <w:rPr>
          <w:rFonts w:ascii="TH SarabunPSK" w:hAnsi="TH SarabunPSK" w:cs="TH SarabunPSK"/>
          <w:sz w:val="32"/>
          <w:u w:val="single"/>
        </w:rPr>
        <w:t>13</w:t>
      </w:r>
      <w:r w:rsidR="008917AF" w:rsidRPr="00F31A7C">
        <w:rPr>
          <w:rFonts w:ascii="TH SarabunPSK" w:hAnsi="TH SarabunPSK" w:cs="TH SarabunPSK"/>
          <w:sz w:val="32"/>
          <w:u w:val="single"/>
        </w:rPr>
        <w:t>8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ต้องการแก้ไข</w:t>
      </w:r>
      <w:bookmarkEnd w:id="129"/>
      <w:bookmarkEnd w:id="130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EE7787" w:rsidRPr="00F31A7C">
              <w:rPr>
                <w:rFonts w:ascii="TH SarabunPSK" w:hAnsi="TH SarabunPSK" w:cs="TH SarabunPSK"/>
                <w:sz w:val="32"/>
              </w:rPr>
              <w:t>13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ต้องการ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3638C3" w:rsidRPr="00F31A7C" w:rsidRDefault="003638C3" w:rsidP="008B7EB4">
      <w:pPr>
        <w:rPr>
          <w:rFonts w:ascii="TH SarabunPSK" w:hAnsi="TH SarabunPSK" w:cs="TH SarabunPSK"/>
          <w:sz w:val="32"/>
          <w:u w:val="single"/>
        </w:rPr>
      </w:pPr>
      <w:bookmarkStart w:id="131" w:name="_Toc335990224"/>
      <w:bookmarkStart w:id="132" w:name="_Toc339536750"/>
    </w:p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</w:t>
      </w:r>
      <w:r w:rsidR="008917AF" w:rsidRPr="00F31A7C">
        <w:rPr>
          <w:rFonts w:ascii="TH SarabunPSK" w:hAnsi="TH SarabunPSK" w:cs="TH SarabunPSK"/>
          <w:sz w:val="32"/>
          <w:u w:val="single"/>
        </w:rPr>
        <w:t>3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แก้ไข</w:t>
      </w:r>
      <w:bookmarkEnd w:id="131"/>
      <w:bookmarkEnd w:id="132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917AF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39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ที่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  <w:bookmarkStart w:id="133" w:name="_Toc335990225"/>
      <w:bookmarkStart w:id="134" w:name="_Toc339536751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ต้องการลบ</w:t>
      </w:r>
      <w:bookmarkEnd w:id="133"/>
      <w:bookmarkEnd w:id="134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341ED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ต้องการ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 ที่ต้องการ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</w:rPr>
      </w:pPr>
      <w:bookmarkStart w:id="135" w:name="_Toc335990226"/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136" w:name="_Toc339536752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ที่ลบ</w:t>
      </w:r>
      <w:bookmarkEnd w:id="135"/>
      <w:bookmarkEnd w:id="136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 ที่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4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FC7643" w:rsidRPr="00F31A7C" w:rsidRDefault="00FC7643" w:rsidP="008B7EB4">
      <w:pPr>
        <w:rPr>
          <w:rFonts w:ascii="TH SarabunPSK" w:hAnsi="TH SarabunPSK" w:cs="TH SarabunPSK"/>
          <w:sz w:val="32"/>
          <w:u w:val="single"/>
        </w:rPr>
      </w:pPr>
      <w:bookmarkStart w:id="137" w:name="_Toc335990227"/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 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ต้องการ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 ที่ต้องการ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3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รายการบริการ 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 ที่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.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 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bookmarkStart w:id="138" w:name="_Toc339536753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bookmarkEnd w:id="137"/>
      <w:bookmarkEnd w:id="138"/>
      <w:r w:rsidRPr="00F31A7C">
        <w:rPr>
          <w:rFonts w:ascii="TH SarabunPSK" w:hAnsi="TH SarabunPSK" w:cs="TH SarabunPSK"/>
          <w:sz w:val="32"/>
          <w:cs/>
        </w:rPr>
        <w:t>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4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5, 8, 5.2, 5.3, 5.4, 8.1., 8.2, 8.3, 8.4, 10.3,10.4,10.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ประเภทราย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ต้องการ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ต้องการ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ค้นหา</w:t>
            </w:r>
          </w:p>
        </w:tc>
      </w:tr>
    </w:tbl>
    <w:p w:rsidR="00062A27" w:rsidRDefault="00062A2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จัดการ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6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ค้นหา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ต้องการ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ต้องการ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ผู้เบิก 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4</w:t>
      </w:r>
      <w:r w:rsidR="008917AF" w:rsidRPr="00F31A7C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4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เพิ่ม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6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เบิก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8156D3">
        <w:rPr>
          <w:rFonts w:ascii="TH SarabunPSK" w:hAnsi="TH SarabunPSK" w:cs="TH SarabunPSK"/>
          <w:sz w:val="32"/>
          <w:u w:val="single"/>
        </w:rPr>
        <w:t xml:space="preserve"> </w:t>
      </w:r>
      <w:r w:rsidR="00341ED8" w:rsidRPr="00F31A7C">
        <w:rPr>
          <w:rFonts w:ascii="TH SarabunPSK" w:hAnsi="TH SarabunPSK" w:cs="TH SarabunPSK"/>
          <w:sz w:val="32"/>
          <w:u w:val="single"/>
        </w:rPr>
        <w:t>1</w:t>
      </w:r>
      <w:r w:rsidR="008917AF" w:rsidRPr="00F31A7C">
        <w:rPr>
          <w:rFonts w:ascii="TH SarabunPSK" w:hAnsi="TH SarabunPSK" w:cs="TH SarabunPSK"/>
          <w:sz w:val="32"/>
          <w:u w:val="single"/>
        </w:rPr>
        <w:t>4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ต้องการ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917AF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</w:t>
            </w:r>
            <w:r w:rsidR="008917AF" w:rsidRPr="00F31A7C">
              <w:rPr>
                <w:rFonts w:ascii="TH SarabunPSK" w:hAnsi="TH SarabunPSK" w:cs="TH SarabunPSK"/>
                <w:sz w:val="32"/>
              </w:rPr>
              <w:t>49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ต้องการ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u w:val="single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F46C26">
        <w:rPr>
          <w:rFonts w:ascii="TH SarabunPSK" w:hAnsi="TH SarabunPSK" w:cs="TH SarabunPSK"/>
          <w:sz w:val="32"/>
          <w:u w:val="single"/>
        </w:rPr>
        <w:t>15</w:t>
      </w:r>
      <w:r w:rsidR="00062A27">
        <w:rPr>
          <w:rFonts w:ascii="TH SarabunPSK" w:hAnsi="TH SarabunPSK" w:cs="TH SarabunPSK"/>
          <w:sz w:val="32"/>
          <w:u w:val="single"/>
        </w:rPr>
        <w:t>0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แก้ไข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311716" w:rsidRPr="00F31A7C" w:rsidRDefault="00311716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5</w:t>
      </w:r>
      <w:r w:rsidR="00BF0BD4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ต้องการ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ต้องการ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5</w:t>
      </w:r>
      <w:r w:rsidR="00BF0BD4" w:rsidRPr="00F31A7C">
        <w:rPr>
          <w:rFonts w:ascii="TH SarabunPSK" w:hAnsi="TH SarabunPSK" w:cs="TH SarabunPSK"/>
          <w:sz w:val="32"/>
          <w:u w:val="single"/>
        </w:rPr>
        <w:t>2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ลบ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6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5</w:t>
      </w:r>
      <w:r w:rsidR="00BF0BD4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เบิกผลิตภัณฑ์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เบิกผลิตภัณฑ์ที่ต้องการ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C17630" w:rsidRPr="00F31A7C" w:rsidRDefault="00C17630" w:rsidP="008B7EB4">
      <w:pPr>
        <w:rPr>
          <w:rFonts w:ascii="TH SarabunPSK" w:hAnsi="TH SarabunPSK" w:cs="TH SarabunPSK"/>
          <w:sz w:val="32"/>
          <w:u w:val="single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41ED8" w:rsidRPr="00F31A7C">
        <w:rPr>
          <w:rFonts w:ascii="TH SarabunPSK" w:hAnsi="TH SarabunPSK" w:cs="TH SarabunPSK"/>
          <w:sz w:val="32"/>
          <w:u w:val="single"/>
        </w:rPr>
        <w:t>15</w:t>
      </w:r>
      <w:r w:rsidR="00BF0BD4" w:rsidRPr="00F31A7C">
        <w:rPr>
          <w:rFonts w:ascii="TH SarabunPSK" w:hAnsi="TH SarabunPSK" w:cs="TH SarabunPSK"/>
          <w:sz w:val="32"/>
          <w:u w:val="single"/>
        </w:rPr>
        <w:t>4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="00857015" w:rsidRPr="00F31A7C">
        <w:rPr>
          <w:rFonts w:ascii="TH SarabunPSK" w:hAnsi="TH SarabunPSK" w:cs="TH SarabunPSK"/>
          <w:sz w:val="32"/>
          <w:cs/>
        </w:rPr>
        <w:t>การ</w:t>
      </w:r>
      <w:r w:rsidRPr="00F31A7C">
        <w:rPr>
          <w:rFonts w:ascii="TH SarabunPSK" w:hAnsi="TH SarabunPSK" w:cs="TH SarabunPSK"/>
          <w:sz w:val="32"/>
          <w:cs/>
        </w:rPr>
        <w:t>เบิกผลิตภัณฑ์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="00857015" w:rsidRPr="00F31A7C">
              <w:rPr>
                <w:rFonts w:ascii="TH SarabunPSK" w:hAnsi="TH SarabunPSK" w:cs="TH SarabunPSK"/>
                <w:sz w:val="32"/>
                <w:cs/>
              </w:rPr>
              <w:t>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ิกผลิตภัณฑ์ที่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</w:t>
            </w:r>
            <w:r w:rsidR="00857015" w:rsidRPr="00F31A7C">
              <w:rPr>
                <w:rFonts w:ascii="TH SarabunPSK" w:hAnsi="TH SarabunPSK" w:cs="TH SarabunPSK"/>
                <w:sz w:val="32"/>
                <w:cs/>
              </w:rPr>
              <w:t>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ิกผลิตภัณฑ์ที่ค้นหา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.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="00857015" w:rsidRPr="00F31A7C">
              <w:rPr>
                <w:rFonts w:ascii="TH SarabunPSK" w:hAnsi="TH SarabunPSK" w:cs="TH SarabunPSK"/>
                <w:sz w:val="32"/>
                <w:cs/>
              </w:rPr>
              <w:t>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ิกผลิตภัณฑ์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8B7EB4" w:rsidRPr="00F31A7C" w:rsidRDefault="008B7EB4" w:rsidP="008B7EB4">
      <w:pPr>
        <w:rPr>
          <w:rFonts w:ascii="TH SarabunPSK" w:hAnsi="TH SarabunPSK" w:cs="TH SarabunPSK"/>
        </w:rPr>
      </w:pPr>
    </w:p>
    <w:p w:rsidR="008B7EB4" w:rsidRPr="00F31A7C" w:rsidRDefault="008B7EB4" w:rsidP="008B7EB4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F0BD4" w:rsidRPr="00F31A7C">
        <w:rPr>
          <w:rFonts w:ascii="TH SarabunPSK" w:hAnsi="TH SarabunPSK" w:cs="TH SarabunPSK"/>
          <w:sz w:val="32"/>
          <w:u w:val="single"/>
        </w:rPr>
        <w:t>15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</w:t>
      </w:r>
      <w:r w:rsidR="00857015" w:rsidRPr="00F31A7C">
        <w:rPr>
          <w:rFonts w:ascii="TH SarabunPSK" w:hAnsi="TH SarabunPSK" w:cs="TH SarabunPSK"/>
          <w:sz w:val="32"/>
          <w:cs/>
        </w:rPr>
        <w:t>การ</w:t>
      </w:r>
      <w:r w:rsidRPr="00F31A7C">
        <w:rPr>
          <w:rFonts w:ascii="TH SarabunPSK" w:hAnsi="TH SarabunPSK" w:cs="TH SarabunPSK"/>
          <w:sz w:val="32"/>
          <w:cs/>
        </w:rPr>
        <w:t>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8B7EB4" w:rsidRPr="00F31A7C" w:rsidTr="008B7EB4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341ED8" w:rsidRPr="00F31A7C">
              <w:rPr>
                <w:rFonts w:ascii="TH SarabunPSK" w:hAnsi="TH SarabunPSK" w:cs="TH SarabunPSK"/>
                <w:sz w:val="32"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  <w:r w:rsidR="00857015" w:rsidRPr="00F31A7C">
              <w:rPr>
                <w:rFonts w:ascii="TH SarabunPSK" w:hAnsi="TH SarabunPSK" w:cs="TH SarabunPSK"/>
                <w:sz w:val="32"/>
                <w:cs/>
              </w:rPr>
              <w:t>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6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เบิกผลิตภัณฑ์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, 6.2, 6.3, 6.4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8B7EB4" w:rsidRPr="00F31A7C" w:rsidTr="008B7EB4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8B7EB4" w:rsidRPr="00F31A7C" w:rsidRDefault="008B7EB4" w:rsidP="008B7EB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ผู้เบิก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5</w:t>
      </w:r>
      <w:r w:rsidR="00BF0BD4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ต้องการ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ค้นหา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5</w:t>
      </w:r>
      <w:r w:rsidR="00BF0BD4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5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ค้นหา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FC6097" w:rsidRPr="00F31A7C" w:rsidRDefault="00FC6097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</w:t>
      </w:r>
      <w:r w:rsidR="00BF0BD4" w:rsidRPr="00F31A7C">
        <w:rPr>
          <w:rFonts w:ascii="TH SarabunPSK" w:hAnsi="TH SarabunPSK" w:cs="TH SarabunPSK"/>
          <w:sz w:val="32"/>
          <w:u w:val="single"/>
        </w:rPr>
        <w:t>5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ต้องการ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5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</w:t>
      </w:r>
      <w:r w:rsidR="00BF0BD4" w:rsidRPr="00F31A7C">
        <w:rPr>
          <w:rFonts w:ascii="TH SarabunPSK" w:hAnsi="TH SarabunPSK" w:cs="TH SarabunPSK"/>
          <w:sz w:val="32"/>
          <w:u w:val="single"/>
        </w:rPr>
        <w:t>5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5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Pr="00F31A7C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0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ต้องการ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ัสดุ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ต้องการ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FC7643" w:rsidRPr="00F31A7C" w:rsidRDefault="00FC7643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4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FB1B66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ยี่ห้อผลิตภัณฑ์+ปริมาตร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5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1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7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6,6.1,6.2,6.3,6.4 7, 7.1, 7.2, 7.3, 7.1.2, 7.1.3, 7.1.4, 7.2.1, 7.2.2, 7.2.3,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7.2.4, 7.3.1, 7.3.2, 7.3.3,  7.3.4, 8.1, 8.2, 8.3, 8.4,  10.1, 10.2, 10.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FB1B66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ัสดุ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ำนวนจุ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+ยี่ห้อผลิตภัณฑ์+ปริมาตร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139" w:name="_Toc339536754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>ตารางที่ 16</w:t>
      </w:r>
      <w:r w:rsidR="00BF0BD4" w:rsidRPr="00F31A7C">
        <w:rPr>
          <w:rFonts w:ascii="TH SarabunPSK" w:hAnsi="TH SarabunPSK" w:cs="TH SarabunPSK"/>
          <w:sz w:val="32"/>
          <w:u w:val="single"/>
        </w:rPr>
        <w:t>7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ต้องการจัดการ</w:t>
      </w:r>
      <w:bookmarkEnd w:id="13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6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 Process 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ผลิตภัณฑ์พัสดุ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ค้นหา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40" w:name="_Toc335990229"/>
      <w:bookmarkStart w:id="141" w:name="_Toc339536755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 1</w:t>
      </w:r>
      <w:r w:rsidR="00BF0BD4" w:rsidRPr="00F31A7C">
        <w:rPr>
          <w:rFonts w:ascii="TH SarabunPSK" w:hAnsi="TH SarabunPSK" w:cs="TH SarabunPSK"/>
          <w:sz w:val="32"/>
          <w:u w:val="single"/>
        </w:rPr>
        <w:t>6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จัดการ</w:t>
      </w:r>
      <w:bookmarkEnd w:id="140"/>
      <w:bookmarkEnd w:id="141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6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8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ค้นหา</w:t>
            </w:r>
          </w:p>
        </w:tc>
      </w:tr>
    </w:tbl>
    <w:p w:rsidR="00EC1FB5" w:rsidRDefault="00EC1FB5" w:rsidP="00EC1FB5">
      <w:pPr>
        <w:rPr>
          <w:rFonts w:ascii="TH SarabunPSK" w:hAnsi="TH SarabunPSK" w:cs="TH SarabunPSK"/>
          <w:sz w:val="32"/>
        </w:rPr>
      </w:pPr>
      <w:bookmarkStart w:id="142" w:name="_Toc335990230"/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Default="00A1149F" w:rsidP="00EC1FB5">
      <w:pPr>
        <w:rPr>
          <w:rFonts w:ascii="TH SarabunPSK" w:hAnsi="TH SarabunPSK" w:cs="TH SarabunPSK"/>
          <w:sz w:val="32"/>
        </w:rPr>
      </w:pPr>
    </w:p>
    <w:p w:rsidR="00A1149F" w:rsidRPr="00F31A7C" w:rsidRDefault="00A1149F" w:rsidP="00EC1FB5">
      <w:pPr>
        <w:rPr>
          <w:rFonts w:ascii="TH SarabunPSK" w:hAnsi="TH SarabunPSK" w:cs="TH SarabunPSK"/>
          <w:sz w:val="32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43" w:name="_Toc339536756"/>
      <w:r w:rsidRPr="00F31A7C">
        <w:rPr>
          <w:rFonts w:ascii="TH SarabunPSK" w:hAnsi="TH SarabunPSK" w:cs="TH SarabunPSK"/>
          <w:sz w:val="32"/>
          <w:u w:val="single"/>
          <w:cs/>
        </w:rPr>
        <w:t>ตารางที่ 1</w:t>
      </w:r>
      <w:r w:rsidR="00BF0BD4" w:rsidRPr="00F31A7C">
        <w:rPr>
          <w:rFonts w:ascii="TH SarabunPSK" w:hAnsi="TH SarabunPSK" w:cs="TH SarabunPSK"/>
          <w:sz w:val="32"/>
          <w:u w:val="single"/>
        </w:rPr>
        <w:t>6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ต้องการเพิ่ม</w:t>
      </w:r>
      <w:bookmarkEnd w:id="142"/>
      <w:bookmarkEnd w:id="14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6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  <w:bookmarkStart w:id="144" w:name="_Toc335990231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45" w:name="_Toc339536757"/>
      <w:r w:rsidRPr="00F31A7C">
        <w:rPr>
          <w:rFonts w:ascii="TH SarabunPSK" w:hAnsi="TH SarabunPSK" w:cs="TH SarabunPSK"/>
          <w:sz w:val="32"/>
          <w:u w:val="single"/>
          <w:cs/>
        </w:rPr>
        <w:t>ตารางที่ 17</w:t>
      </w:r>
      <w:r w:rsidR="00BF0BD4" w:rsidRPr="00F31A7C">
        <w:rPr>
          <w:rFonts w:ascii="TH SarabunPSK" w:hAnsi="TH SarabunPSK" w:cs="TH SarabunPSK"/>
          <w:sz w:val="32"/>
          <w:u w:val="single"/>
        </w:rPr>
        <w:t>0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เพิ่ม</w:t>
      </w:r>
      <w:bookmarkEnd w:id="144"/>
      <w:bookmarkEnd w:id="14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8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สั่งซื้อ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  <w:bookmarkStart w:id="146" w:name="_Toc335990232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47" w:name="_Toc339536758"/>
      <w:r w:rsidRPr="00F31A7C">
        <w:rPr>
          <w:rFonts w:ascii="TH SarabunPSK" w:hAnsi="TH SarabunPSK" w:cs="TH SarabunPSK"/>
          <w:sz w:val="32"/>
          <w:u w:val="single"/>
          <w:cs/>
        </w:rPr>
        <w:t>ตารางที่ 17</w:t>
      </w:r>
      <w:r w:rsidR="00BF0BD4" w:rsidRPr="00F31A7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ต้องการแก้ไข</w:t>
      </w:r>
      <w:bookmarkEnd w:id="146"/>
      <w:bookmarkEnd w:id="14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48" w:name="_Toc335990233"/>
      <w:bookmarkStart w:id="149" w:name="_Toc339536759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7</w:t>
      </w:r>
      <w:r w:rsidR="00BF0BD4" w:rsidRPr="00F31A7C">
        <w:rPr>
          <w:rFonts w:ascii="TH SarabunPSK" w:hAnsi="TH SarabunPSK" w:cs="TH SarabunPSK"/>
          <w:sz w:val="32"/>
          <w:u w:val="single"/>
        </w:rPr>
        <w:t>2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แก้ไข</w:t>
      </w:r>
      <w:bookmarkEnd w:id="148"/>
      <w:bookmarkEnd w:id="14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8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  <w:bookmarkStart w:id="150" w:name="_Toc335990234"/>
      <w:bookmarkStart w:id="151" w:name="_Toc339536760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7</w:t>
      </w:r>
      <w:r w:rsidR="00BF0BD4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ต้องการลบ</w:t>
      </w:r>
      <w:bookmarkEnd w:id="150"/>
      <w:bookmarkEnd w:id="151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</w:p>
        </w:tc>
      </w:tr>
    </w:tbl>
    <w:p w:rsidR="00FC7643" w:rsidRPr="00F31A7C" w:rsidRDefault="00FC7643" w:rsidP="00EC1FB5">
      <w:pPr>
        <w:rPr>
          <w:rFonts w:ascii="TH SarabunPSK" w:hAnsi="TH SarabunPSK" w:cs="TH SarabunPSK"/>
          <w:sz w:val="32"/>
          <w:u w:val="single"/>
        </w:rPr>
      </w:pPr>
      <w:bookmarkStart w:id="152" w:name="_Toc335990235"/>
      <w:bookmarkStart w:id="153" w:name="_Toc339536761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7</w:t>
      </w:r>
      <w:r w:rsidR="00BF0BD4" w:rsidRPr="00F31A7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ลบ</w:t>
      </w:r>
      <w:bookmarkEnd w:id="152"/>
      <w:bookmarkEnd w:id="15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5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54" w:name="_Toc335990236"/>
    </w:p>
    <w:p w:rsidR="00A1149F" w:rsidRPr="00F31A7C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7</w:t>
      </w:r>
      <w:r w:rsidR="00BF0BD4" w:rsidRPr="00F31A7C">
        <w:rPr>
          <w:rFonts w:ascii="TH SarabunPSK" w:hAnsi="TH SarabunPSK" w:cs="TH SarabunPSK"/>
          <w:sz w:val="32"/>
          <w:u w:val="single"/>
        </w:rPr>
        <w:t>5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85701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</w:t>
      </w:r>
      <w:r w:rsidR="00EC1FB5" w:rsidRPr="00F31A7C">
        <w:rPr>
          <w:rFonts w:ascii="TH SarabunPSK" w:hAnsi="TH SarabunPSK" w:cs="TH SarabunPSK"/>
          <w:sz w:val="32"/>
          <w:u w:val="single"/>
          <w:cs/>
        </w:rPr>
        <w:t xml:space="preserve">ารางที่ </w:t>
      </w:r>
      <w:r w:rsidR="00BF0BD4" w:rsidRPr="00F31A7C">
        <w:rPr>
          <w:rFonts w:ascii="TH SarabunPSK" w:hAnsi="TH SarabunPSK" w:cs="TH SarabunPSK"/>
          <w:sz w:val="32"/>
          <w:u w:val="single"/>
        </w:rPr>
        <w:t>176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="00EC1FB5" w:rsidRPr="00F31A7C">
        <w:rPr>
          <w:rFonts w:ascii="TH SarabunPSK" w:hAnsi="TH SarabunPSK" w:cs="TH SarabunPSK"/>
          <w:sz w:val="32"/>
          <w:cs/>
        </w:rPr>
        <w:t xml:space="preserve">แสดง </w:t>
      </w:r>
      <w:r w:rsidR="00EC1FB5" w:rsidRPr="00F31A7C">
        <w:rPr>
          <w:rFonts w:ascii="TH SarabunPSK" w:hAnsi="TH SarabunPSK" w:cs="TH SarabunPSK"/>
          <w:sz w:val="32"/>
        </w:rPr>
        <w:t>Data Flow</w:t>
      </w:r>
      <w:r w:rsidR="00EC1FB5"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ผลิตภัณฑ์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2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55" w:name="_Toc339536762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7</w:t>
      </w:r>
      <w:r w:rsidR="00BF0BD4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สั่งซื้อ</w:t>
      </w:r>
      <w:bookmarkEnd w:id="154"/>
      <w:bookmarkEnd w:id="155"/>
      <w:r w:rsidRPr="00F31A7C">
        <w:rPr>
          <w:rFonts w:ascii="TH SarabunPSK" w:hAnsi="TH SarabunPSK" w:cs="TH SarabunPSK"/>
          <w:sz w:val="32"/>
          <w:cs/>
        </w:rPr>
        <w:t>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7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8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7, 7.2, 7.2.2, 7.2.3, 7.2.4,  10.3,10.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ตัวแทนจำหน่าย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56" w:name="_Toc339536763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BF0BD4" w:rsidRPr="00F31A7C">
        <w:rPr>
          <w:rFonts w:ascii="TH SarabunPSK" w:hAnsi="TH SarabunPSK" w:cs="TH SarabunPSK"/>
          <w:sz w:val="32"/>
          <w:u w:val="single"/>
        </w:rPr>
        <w:t>7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ต้องการจัดการ</w:t>
      </w:r>
      <w:bookmarkEnd w:id="156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7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หน้าที่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Process 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ค้นหา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57" w:name="_Toc335990238"/>
      <w:bookmarkStart w:id="158" w:name="_Toc339536764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BF0BD4" w:rsidRPr="00F31A7C">
        <w:rPr>
          <w:rFonts w:ascii="TH SarabunPSK" w:hAnsi="TH SarabunPSK" w:cs="TH SarabunPSK"/>
          <w:sz w:val="32"/>
          <w:u w:val="single"/>
        </w:rPr>
        <w:t>79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จัดการ</w:t>
      </w:r>
      <w:bookmarkEnd w:id="157"/>
      <w:bookmarkEnd w:id="158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7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9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จัด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แก้ไข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59" w:name="_Toc335990239"/>
      <w:bookmarkStart w:id="160" w:name="_Toc339536765"/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A1149F" w:rsidRPr="00F31A7C" w:rsidRDefault="00A1149F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8</w:t>
      </w:r>
      <w:r w:rsidR="00BF0BD4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ต้องการเพิ่ม</w:t>
      </w:r>
      <w:bookmarkEnd w:id="159"/>
      <w:bookmarkEnd w:id="160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61" w:name="_Toc335990240"/>
      <w:bookmarkStart w:id="162" w:name="_Toc339536766"/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1708CF">
        <w:rPr>
          <w:rFonts w:ascii="TH SarabunPSK" w:hAnsi="TH SarabunPSK" w:cs="TH SarabunPSK"/>
          <w:sz w:val="32"/>
          <w:u w:val="single"/>
        </w:rPr>
        <w:t>18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เพิ่ม</w:t>
      </w:r>
      <w:bookmarkEnd w:id="161"/>
      <w:bookmarkEnd w:id="162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BF0BD4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BF0BD4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9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  <w:bookmarkStart w:id="163" w:name="_Toc335990241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64" w:name="_Toc339536767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62A27">
        <w:rPr>
          <w:rFonts w:ascii="TH SarabunPSK" w:hAnsi="TH SarabunPSK" w:cs="TH SarabunPSK"/>
          <w:sz w:val="32"/>
          <w:u w:val="single"/>
        </w:rPr>
        <w:t>182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ต้องการแก้ไข</w:t>
      </w:r>
      <w:bookmarkEnd w:id="163"/>
      <w:bookmarkEnd w:id="164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F30D1E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F30D1E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65" w:name="_Toc335990242"/>
      <w:bookmarkStart w:id="166" w:name="_Toc339536768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1708CF">
        <w:rPr>
          <w:rFonts w:ascii="TH SarabunPSK" w:hAnsi="TH SarabunPSK" w:cs="TH SarabunPSK"/>
          <w:sz w:val="32"/>
          <w:u w:val="single"/>
        </w:rPr>
        <w:t>18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แก้ไข</w:t>
      </w:r>
      <w:bookmarkEnd w:id="165"/>
      <w:bookmarkEnd w:id="166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9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67" w:name="_Toc335990243"/>
      <w:bookmarkStart w:id="168" w:name="_Toc339536769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62A27">
        <w:rPr>
          <w:rFonts w:ascii="TH SarabunPSK" w:hAnsi="TH SarabunPSK" w:cs="TH SarabunPSK"/>
          <w:sz w:val="32"/>
          <w:u w:val="single"/>
        </w:rPr>
        <w:t>18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ต้องการลบ</w:t>
      </w:r>
      <w:bookmarkEnd w:id="167"/>
      <w:bookmarkEnd w:id="168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ต้องการลบ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  <w:bookmarkStart w:id="169" w:name="_Toc335990244"/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170" w:name="_Toc339536770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062A27">
        <w:rPr>
          <w:rFonts w:ascii="TH SarabunPSK" w:hAnsi="TH SarabunPSK" w:cs="TH SarabunPSK"/>
          <w:sz w:val="32"/>
          <w:u w:val="single"/>
        </w:rPr>
        <w:t>18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ลบ</w:t>
      </w:r>
      <w:bookmarkEnd w:id="169"/>
      <w:bookmarkEnd w:id="170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9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ที่ลบ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FC7643" w:rsidRPr="00F31A7C" w:rsidRDefault="00FC7643" w:rsidP="00EC1FB5">
      <w:pPr>
        <w:rPr>
          <w:rFonts w:ascii="TH SarabunPSK" w:hAnsi="TH SarabunPSK" w:cs="TH SarabunPSK"/>
          <w:sz w:val="32"/>
          <w:u w:val="single"/>
        </w:rPr>
      </w:pPr>
      <w:bookmarkStart w:id="171" w:name="_Toc335990245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8</w:t>
      </w:r>
      <w:r w:rsidR="00947FA8" w:rsidRPr="00F31A7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8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8</w:t>
      </w:r>
      <w:r w:rsidR="00947FA8" w:rsidRPr="00F31A7C">
        <w:rPr>
          <w:rFonts w:ascii="TH SarabunPSK" w:hAnsi="TH SarabunPSK" w:cs="TH SarabunPSK"/>
          <w:sz w:val="32"/>
          <w:u w:val="single"/>
        </w:rPr>
        <w:t>7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ผลิตภัณฑ์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8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.3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72" w:name="_Toc339536771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947FA8" w:rsidRPr="00F31A7C">
        <w:rPr>
          <w:rFonts w:ascii="TH SarabunPSK" w:hAnsi="TH SarabunPSK" w:cs="TH SarabunPSK"/>
          <w:sz w:val="32"/>
          <w:u w:val="single"/>
        </w:rPr>
        <w:t>8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รับเข้า</w:t>
      </w:r>
      <w:bookmarkEnd w:id="171"/>
      <w:bookmarkEnd w:id="172"/>
      <w:r w:rsidRPr="00F31A7C">
        <w:rPr>
          <w:rFonts w:ascii="TH SarabunPSK" w:hAnsi="TH SarabunPSK" w:cs="TH SarabunPSK"/>
          <w:sz w:val="32"/>
          <w:cs/>
        </w:rPr>
        <w:t>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8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9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7, 7.3, 7.3.2, 7.3.3, 7.3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รับเข้า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สั่งซื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73" w:name="_Toc339536790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</w:t>
      </w:r>
      <w:r w:rsidR="00947FA8" w:rsidRPr="00F31A7C">
        <w:rPr>
          <w:rFonts w:ascii="TH SarabunPSK" w:hAnsi="TH SarabunPSK" w:cs="TH SarabunPSK"/>
          <w:sz w:val="32"/>
          <w:u w:val="single"/>
        </w:rPr>
        <w:t>8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ต้องการจัดการ</w:t>
      </w:r>
      <w:bookmarkEnd w:id="17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8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8,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ริการ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ริการ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ค้นหา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74" w:name="_Toc335990265"/>
      <w:bookmarkStart w:id="175" w:name="_Toc339536791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จัดการ</w:t>
      </w:r>
      <w:bookmarkEnd w:id="174"/>
      <w:bookmarkEnd w:id="17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ริการ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ริการ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ค้นหา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76" w:name="_Toc335990266"/>
      <w:bookmarkStart w:id="177" w:name="_Toc339536792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1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ต้องการเพิ่ม</w:t>
      </w:r>
      <w:bookmarkEnd w:id="176"/>
      <w:bookmarkEnd w:id="17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ต้องการ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1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FB1B66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78" w:name="_Toc335990267"/>
      <w:bookmarkStart w:id="179" w:name="_Toc339536793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2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เพิ่ม</w:t>
      </w:r>
      <w:bookmarkEnd w:id="178"/>
      <w:bookmarkEnd w:id="17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เพิ่ม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1</w:t>
            </w:r>
            <w:r w:rsidR="00A1149F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ใช้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80" w:name="_Toc335990268"/>
      <w:bookmarkStart w:id="181" w:name="_Toc339536794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ต้องการแก้ไข</w:t>
      </w:r>
      <w:bookmarkEnd w:id="180"/>
      <w:bookmarkEnd w:id="181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ต้องการ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756E42">
              <w:rPr>
                <w:rFonts w:ascii="TH SarabunPSK" w:hAnsi="TH SarabunPSK" w:cs="TH SarabunPSK"/>
                <w:sz w:val="32"/>
              </w:rPr>
              <w:t>.1.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  <w:bookmarkStart w:id="182" w:name="_Toc335990269"/>
      <w:bookmarkStart w:id="183" w:name="_Toc339536795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4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แก้ไข</w:t>
      </w:r>
      <w:bookmarkEnd w:id="182"/>
      <w:bookmarkEnd w:id="18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แก้ไข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  <w:r w:rsidRPr="00F31A7C"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84" w:name="_Toc335990270"/>
      <w:bookmarkStart w:id="185" w:name="_Toc339536796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5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ต้องการลบ</w:t>
      </w:r>
      <w:bookmarkEnd w:id="184"/>
      <w:bookmarkEnd w:id="18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ต้องการ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8.</w:t>
            </w:r>
            <w:r w:rsidR="00756E42">
              <w:rPr>
                <w:rFonts w:ascii="TH SarabunPSK" w:hAnsi="TH SarabunPSK" w:cs="TH SarabunPSK"/>
                <w:sz w:val="32"/>
              </w:rPr>
              <w:t>.1.</w:t>
            </w:r>
            <w:r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FC7643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</w:p>
        </w:tc>
      </w:tr>
    </w:tbl>
    <w:p w:rsidR="00FC7643" w:rsidRPr="00F31A7C" w:rsidRDefault="00FC7643" w:rsidP="00EC1FB5">
      <w:pPr>
        <w:rPr>
          <w:rFonts w:ascii="TH SarabunPSK" w:hAnsi="TH SarabunPSK" w:cs="TH SarabunPSK"/>
          <w:sz w:val="32"/>
          <w:u w:val="single"/>
        </w:rPr>
      </w:pPr>
      <w:bookmarkStart w:id="186" w:name="_Toc335990271"/>
      <w:bookmarkStart w:id="187" w:name="_Toc339536797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6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ลบ</w:t>
      </w:r>
      <w:bookmarkEnd w:id="186"/>
      <w:bookmarkEnd w:id="18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ลบ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756E42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19</w:t>
      </w:r>
      <w:r w:rsidR="00947FA8" w:rsidRPr="00F31A7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19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ต้องการ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756E42">
              <w:rPr>
                <w:rFonts w:ascii="TH SarabunPSK" w:hAnsi="TH SarabunPSK" w:cs="TH SarabunPSK"/>
                <w:sz w:val="32"/>
              </w:rPr>
              <w:t>.1.</w:t>
            </w:r>
            <w:r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FC7643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บริการ 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47FA8" w:rsidRPr="00F31A7C">
        <w:rPr>
          <w:rFonts w:ascii="TH SarabunPSK" w:hAnsi="TH SarabunPSK" w:cs="TH SarabunPSK"/>
          <w:sz w:val="32"/>
          <w:u w:val="single"/>
        </w:rPr>
        <w:t>198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19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ที่ค้นหา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.</w:t>
            </w:r>
            <w:r w:rsidR="00756E42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bookmarkStart w:id="188" w:name="_Toc335990272"/>
      <w:bookmarkStart w:id="189" w:name="_Toc339536798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47FA8" w:rsidRPr="00F31A7C">
        <w:rPr>
          <w:rFonts w:ascii="TH SarabunPSK" w:hAnsi="TH SarabunPSK" w:cs="TH SarabunPSK"/>
          <w:sz w:val="32"/>
          <w:u w:val="single"/>
        </w:rPr>
        <w:t>199</w:t>
      </w:r>
      <w:r w:rsidR="008156D3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</w:t>
      </w:r>
      <w:bookmarkEnd w:id="188"/>
      <w:bookmarkEnd w:id="18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947FA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947FA8" w:rsidRPr="00F31A7C">
              <w:rPr>
                <w:rFonts w:ascii="TH SarabunPSK" w:hAnsi="TH SarabunPSK" w:cs="TH SarabunPSK"/>
                <w:sz w:val="32"/>
              </w:rPr>
              <w:t>19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8</w:t>
            </w:r>
            <w:r w:rsidR="00756E42">
              <w:rPr>
                <w:rFonts w:ascii="TH SarabunPSK" w:hAnsi="TH SarabunPSK" w:cs="TH SarabunPSK"/>
                <w:sz w:val="32"/>
              </w:rPr>
              <w:t>.1</w:t>
            </w:r>
            <w:r w:rsidRPr="00F31A7C">
              <w:rPr>
                <w:rFonts w:ascii="TH SarabunPSK" w:hAnsi="TH SarabunPSK" w:cs="TH SarabunPSK"/>
                <w:sz w:val="32"/>
              </w:rPr>
              <w:t>,10, 8.</w:t>
            </w:r>
            <w:r w:rsidR="00756E42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2, 8.</w:t>
            </w:r>
            <w:r w:rsidR="00756E42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3,8.</w:t>
            </w:r>
            <w:r w:rsidR="00756E42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4,9.2</w:t>
            </w:r>
            <w:r w:rsidR="00756E42">
              <w:rPr>
                <w:rFonts w:ascii="TH SarabunPSK" w:hAnsi="TH SarabunPSK" w:cs="TH SarabunPSK"/>
                <w:sz w:val="32"/>
              </w:rPr>
              <w:t xml:space="preserve"> ,</w:t>
            </w:r>
            <w:r w:rsidRPr="00F31A7C">
              <w:rPr>
                <w:rFonts w:ascii="TH SarabunPSK" w:hAnsi="TH SarabunPSK" w:cs="TH SarabunPSK"/>
                <w:sz w:val="32"/>
              </w:rPr>
              <w:t>10.3,10.4,10.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20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ต้องการ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756E42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>
              <w:rPr>
                <w:rFonts w:ascii="TH SarabunPSK" w:hAnsi="TH SarabunPSK" w:cs="TH SarabunPSK"/>
                <w:sz w:val="32"/>
              </w:rPr>
              <w:t>200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จัด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จัด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Process8.2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ที่ต้องการ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ที่ต้องการ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ค้นหา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20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756E42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>
              <w:rPr>
                <w:rFonts w:ascii="TH SarabunPSK" w:hAnsi="TH SarabunPSK" w:cs="TH SarabunPSK"/>
                <w:sz w:val="32"/>
              </w:rPr>
              <w:t>201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จัด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จัด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8</w:t>
            </w:r>
            <w:r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D13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ที่เพิ่ม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ที่แก้ไข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ค้นหา</w:t>
            </w:r>
          </w:p>
        </w:tc>
      </w:tr>
    </w:tbl>
    <w:p w:rsidR="00756E42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2</w:t>
      </w:r>
      <w:r w:rsidR="008156D3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ต้องการ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เพิ่ม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เพิ่ม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</w:p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3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เพิ่ม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เพิ่ม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เพิ่ม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D13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ใช้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ต้องการ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แก้ไข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แก้ไข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CA664C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5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แก้ไข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แก้ไข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แก้ไข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CA664C" w:rsidP="00CA664C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D13</w:t>
            </w:r>
            <w:r w:rsidR="00756E42" w:rsidRPr="00F31A7C">
              <w:rPr>
                <w:rFonts w:ascii="TH SarabunPSK" w:hAnsi="TH SarabunPSK" w:cs="TH SarabunPSK"/>
                <w:sz w:val="32"/>
              </w:rPr>
              <w:t xml:space="preserve"> </w:t>
            </w:r>
            <w:r w:rsidR="00756E42"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แก้ไข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6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 w:rsidR="00CA664C"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ต้องการ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ลบ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ลบ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CA664C"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8.</w:t>
            </w:r>
            <w:r w:rsidR="00CA664C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7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บริการที่ล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ลบ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ลบ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CA664C" w:rsidP="00CA664C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D13</w:t>
            </w:r>
            <w:r w:rsidR="00756E42" w:rsidRPr="00F31A7C">
              <w:rPr>
                <w:rFonts w:ascii="TH SarabunPSK" w:hAnsi="TH SarabunPSK" w:cs="TH SarabunPSK"/>
                <w:sz w:val="32"/>
              </w:rPr>
              <w:t xml:space="preserve"> </w:t>
            </w:r>
            <w:r w:rsidR="00756E42"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Default="00756E42" w:rsidP="00756E4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 w:rsidR="00CA664C"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ต้องการ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ค้นหา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ค้นหา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="00CA664C">
              <w:rPr>
                <w:rFonts w:ascii="TH SarabunPSK" w:hAnsi="TH SarabunPSK" w:cs="TH SarabunPSK"/>
                <w:sz w:val="32"/>
              </w:rPr>
              <w:t>.2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บริการ 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  <w:u w:val="single"/>
        </w:rPr>
        <w:t>9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 w:rsidR="00CA664C"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ที่ค้นห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0</w:t>
            </w:r>
            <w:r w:rsidR="00577BA0">
              <w:rPr>
                <w:rFonts w:ascii="TH SarabunPSK" w:hAnsi="TH SarabunPSK" w:cs="TH SarabunPSK"/>
                <w:sz w:val="32"/>
              </w:rPr>
              <w:t>9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ค้นหา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ค้นหา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8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4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ค้นห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</w:rPr>
      </w:pPr>
    </w:p>
    <w:p w:rsidR="00756E42" w:rsidRPr="00F31A7C" w:rsidRDefault="00756E42" w:rsidP="00756E42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10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</w:t>
      </w:r>
      <w:r w:rsidR="00CA664C"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756E42" w:rsidRPr="00F31A7C" w:rsidTr="00CA664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756E42" w:rsidRPr="00F31A7C" w:rsidRDefault="00756E42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8</w:t>
            </w:r>
            <w:r w:rsidR="00CA664C">
              <w:rPr>
                <w:rFonts w:ascii="TH SarabunPSK" w:hAnsi="TH SarabunPSK" w:cs="TH SarabunPSK"/>
                <w:sz w:val="32"/>
              </w:rPr>
              <w:t>.2</w:t>
            </w:r>
            <w:r w:rsidRPr="00F31A7C">
              <w:rPr>
                <w:rFonts w:ascii="TH SarabunPSK" w:hAnsi="TH SarabunPSK" w:cs="TH SarabunPSK"/>
                <w:sz w:val="32"/>
              </w:rPr>
              <w:t>,10, 8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2, 8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3,8.</w:t>
            </w:r>
            <w:r w:rsidR="00CA664C">
              <w:rPr>
                <w:rFonts w:ascii="TH SarabunPSK" w:hAnsi="TH SarabunPSK" w:cs="TH SarabunPSK"/>
                <w:sz w:val="32"/>
              </w:rPr>
              <w:t>2.</w:t>
            </w:r>
            <w:r w:rsidRPr="00F31A7C">
              <w:rPr>
                <w:rFonts w:ascii="TH SarabunPSK" w:hAnsi="TH SarabunPSK" w:cs="TH SarabunPSK"/>
                <w:sz w:val="32"/>
              </w:rPr>
              <w:t>4,9.2</w:t>
            </w:r>
            <w:r w:rsidR="00CA664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10.3,10.4,10.5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756E42" w:rsidRPr="00F31A7C" w:rsidTr="00CA664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756E42" w:rsidRPr="00F31A7C" w:rsidRDefault="00756E42" w:rsidP="00CA664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</w:t>
            </w:r>
            <w:r w:rsidR="00CA664C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วันที่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+รหัสผู้ใช้บริการ+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</w:tbl>
    <w:p w:rsidR="00756E42" w:rsidRPr="00F31A7C" w:rsidRDefault="00756E42" w:rsidP="00756E42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11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ใบเสร็จ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CA664C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>
              <w:rPr>
                <w:rFonts w:ascii="TH SarabunPSK" w:hAnsi="TH SarabunPSK" w:cs="TH SarabunPSK"/>
                <w:sz w:val="32"/>
              </w:rPr>
              <w:t>02</w:t>
            </w:r>
            <w:r w:rsidR="00577BA0">
              <w:rPr>
                <w:rFonts w:ascii="TH SarabunPSK" w:hAnsi="TH SarabunPSK" w:cs="TH SarabunPSK"/>
                <w:sz w:val="32"/>
              </w:rPr>
              <w:t>1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ใบเสร็จ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12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ใบเสร็จ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8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8.1,8.2,8.3,8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ใบเสร็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วม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1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ใบเสร็จ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2</w:t>
            </w:r>
            <w:r w:rsidR="00577BA0">
              <w:rPr>
                <w:rFonts w:ascii="TH SarabunPSK" w:hAnsi="TH SarabunPSK" w:cs="TH SarabunPSK"/>
                <w:sz w:val="32"/>
              </w:rPr>
              <w:t>1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เสร็จ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ใบเสร็จ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ผู้ใช้บริ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เสร็จ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ใบเสร็จ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คารวม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3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จ่ายเงินเดือนและค่าคอมมิชชั่นที่ต้องการ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และค่าคอมมิชชั่น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จ่ายเงินเดือนและค่าคอมมิชชั่นที่ต้องการ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ของร้า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9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9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และค่าคอมมิช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>=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การจ่ายเงินเดือนของพนักงาน+จัดการการจ่ายค่าคอมมิชชั่นของพนักงาน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062A27" w:rsidRDefault="00062A27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จ่ายเงินเดือนที่จัด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จ่ายเงินเดือนที่จัดการ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9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9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1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จ่ายเงิน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Process9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>=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การจ่ายค่าคอมมิชชั่นของพนักงาน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จ่าย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จ่าย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9.1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D11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จ่าย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1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</w:t>
            </w:r>
            <w:r w:rsidR="00B243F7" w:rsidRPr="00F31A7C">
              <w:rPr>
                <w:rFonts w:ascii="TH SarabunPSK" w:hAnsi="TH SarabunPSK" w:cs="TH SarabunPSK"/>
                <w:sz w:val="32"/>
                <w:cs/>
              </w:rPr>
              <w:t>ล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การจ่ายเงิน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Process9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</w:rPr>
              <w:t>Process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>=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จ่ายเงินเดือน+รหัสพนักงาน+เงินเดือน+ค่าคอมมิชชั่น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ข้อมูลการจ่ายค่า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00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ค่าคอมมิชชั่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ข้อมูลการจ่ายค่าคอมมิชชั่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</w:t>
            </w:r>
            <w:r w:rsidR="00DC3D7F" w:rsidRPr="00F31A7C">
              <w:rPr>
                <w:rFonts w:ascii="TH SarabunPSK" w:hAnsi="TH SarabunPSK" w:cs="TH SarabunPSK"/>
                <w:sz w:val="32"/>
              </w:rPr>
              <w:t xml:space="preserve"> 9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1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จ่าย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FB1B66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=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คอมมิชชั่น+ค่าคอมมิชชั่น+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ตำแหน่ง+วันเริ่มต้น+วันสิ้นสุด</w:t>
            </w:r>
          </w:p>
        </w:tc>
      </w:tr>
    </w:tbl>
    <w:p w:rsidR="00C17630" w:rsidRPr="00F31A7C" w:rsidRDefault="00C17630" w:rsidP="00EC1FB5">
      <w:pPr>
        <w:rPr>
          <w:rFonts w:ascii="TH SarabunPSK" w:hAnsi="TH SarabunPSK" w:cs="TH SarabunPSK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7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cs/>
        </w:rPr>
        <w:t xml:space="preserve"> ใบ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สั่งซื้อ</w:t>
            </w:r>
            <w:r w:rsidRPr="00F31A7C">
              <w:rPr>
                <w:rFonts w:ascii="TH SarabunPSK" w:hAnsi="TH SarabunPSK" w:cs="TH SarabunPSK"/>
                <w:cs/>
              </w:rPr>
              <w:t>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ใบสั่งซื้อ</w:t>
            </w:r>
            <w:r w:rsidRPr="00F31A7C">
              <w:rPr>
                <w:rFonts w:ascii="TH SarabunPSK" w:hAnsi="TH SarabunPSK" w:cs="TH SarabunPSK"/>
                <w:cs/>
              </w:rPr>
              <w:t>ผลิตภัณฑ์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ตัวแทนจำหน่าย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สั่งซื้อผลิตภัณฑ์+รหัสตัวแทนจำหน่าย+รหัสพนักงาน+วันที่สั่งซื้อ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</w:rPr>
      </w:pPr>
    </w:p>
    <w:p w:rsidR="00EC1FB5" w:rsidRPr="00F31A7C" w:rsidRDefault="00EC1FB5" w:rsidP="00EC1FB5">
      <w:pPr>
        <w:rPr>
          <w:rFonts w:ascii="TH SarabunPSK" w:hAnsi="TH SarabunPSK" w:cs="TH SarabunPSK"/>
          <w: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cs/>
        </w:rPr>
        <w:t xml:space="preserve"> </w:t>
      </w:r>
      <w:proofErr w:type="spellStart"/>
      <w:r w:rsidRPr="00F31A7C">
        <w:rPr>
          <w:rFonts w:ascii="TH SarabunPSK" w:hAnsi="TH SarabunPSK" w:cs="TH SarabunPSK"/>
          <w:cs/>
        </w:rPr>
        <w:t>ใบสลิป</w:t>
      </w:r>
      <w:proofErr w:type="spellEnd"/>
      <w:r w:rsidRPr="00F31A7C">
        <w:rPr>
          <w:rFonts w:ascii="TH SarabunPSK" w:hAnsi="TH SarabunPSK" w:cs="TH SarabunPSK"/>
          <w:cs/>
        </w:rPr>
        <w:t>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cs/>
              </w:rPr>
              <w:t>ใบสลิป</w:t>
            </w:r>
            <w:proofErr w:type="spellEnd"/>
            <w:r w:rsidRPr="00F31A7C">
              <w:rPr>
                <w:rFonts w:ascii="TH SarabunPSK" w:hAnsi="TH SarabunPSK" w:cs="TH SarabunPSK"/>
                <w:cs/>
              </w:rPr>
              <w:t>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</w:t>
            </w:r>
            <w:proofErr w:type="spellStart"/>
            <w:r w:rsidRPr="00F31A7C">
              <w:rPr>
                <w:rFonts w:ascii="TH SarabunPSK" w:hAnsi="TH SarabunPSK" w:cs="TH SarabunPSK"/>
                <w:cs/>
              </w:rPr>
              <w:t>ใบสลิป</w:t>
            </w:r>
            <w:proofErr w:type="spellEnd"/>
            <w:r w:rsidRPr="00F31A7C">
              <w:rPr>
                <w:rFonts w:ascii="TH SarabunPSK" w:hAnsi="TH SarabunPSK" w:cs="TH SarabunPSK"/>
                <w:cs/>
              </w:rPr>
              <w:t>เงินเดือ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cs/>
              </w:rPr>
              <w:t>ใบสลิป</w:t>
            </w:r>
            <w:proofErr w:type="spellEnd"/>
            <w:r w:rsidRPr="00F31A7C">
              <w:rPr>
                <w:rFonts w:ascii="TH SarabunPSK" w:hAnsi="TH SarabunPSK" w:cs="TH SarabunPSK"/>
                <w:cs/>
              </w:rPr>
              <w:t>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จ่ายเงินเดือน+รหัสพนักงาน+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่าคอมมิชชั่น+เงินเดือน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90" w:name="_Toc339536853"/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color w:val="FF0000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  <w:u w:val="single"/>
        </w:rPr>
        <w:t>9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ต่าง ๆ</w:t>
      </w:r>
      <w:bookmarkEnd w:id="190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5811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5811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1</w:t>
            </w:r>
            <w:r w:rsidR="00577BA0">
              <w:rPr>
                <w:rFonts w:ascii="TH SarabunPSK" w:hAnsi="TH SarabunPSK" w:cs="TH SarabunPSK"/>
                <w:sz w:val="32"/>
              </w:rPr>
              <w:t>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5811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ต่าง ๆ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5811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ต่าง ๆ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5811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หน้าที่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5811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5811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5811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ความต้องการรายงานสรุปต่าง ๆ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ผลิตภัณฑ์คงเหลือ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 + ความต้องการ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รับ-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ใช้บริการของผู้ใช้บริการ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  ความต้องการรายงานสรุป 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ของ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Default="00857015" w:rsidP="00EC1FB5">
      <w:pPr>
        <w:rPr>
          <w:rFonts w:ascii="TH SarabunPSK" w:hAnsi="TH SarabunPSK" w:cs="TH SarabunPSK"/>
          <w:sz w:val="32"/>
          <w:u w:val="single"/>
        </w:rPr>
      </w:pPr>
      <w:bookmarkStart w:id="191" w:name="_Toc322381821"/>
      <w:bookmarkStart w:id="192" w:name="_Toc335990405"/>
      <w:bookmarkStart w:id="193" w:name="_Toc339536854"/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Pr="00F31A7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20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ต่าง ๆ</w:t>
      </w:r>
      <w:bookmarkEnd w:id="191"/>
      <w:bookmarkEnd w:id="192"/>
      <w:bookmarkEnd w:id="19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2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ต่าง ๆ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ต่าง ๆ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จ้าหน้าที่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ายงานสรุปต่าง ๆ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 + 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รับ-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ช้บริการของผู้ใช้บริการ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 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ของ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  <w:bookmarkStart w:id="194" w:name="_Toc339536855"/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1</w:t>
      </w:r>
      <w:r w:rsidR="00577BA0" w:rsidRP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ผลิตภัณฑ์คงเหลือ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  <w:bookmarkEnd w:id="194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4F2775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B91627" w:rsidRPr="00F31A7C" w:rsidRDefault="00B91627" w:rsidP="00EC1FB5">
      <w:pPr>
        <w:rPr>
          <w:rFonts w:ascii="TH SarabunPSK" w:hAnsi="TH SarabunPSK" w:cs="TH SarabunPSK"/>
          <w:sz w:val="32"/>
          <w:u w:val="single"/>
        </w:rPr>
      </w:pPr>
      <w:bookmarkStart w:id="195" w:name="_Toc322381823"/>
      <w:bookmarkStart w:id="196" w:name="_Toc335990407"/>
      <w:bookmarkStart w:id="197" w:name="_Toc339536856"/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CA664C" w:rsidRDefault="00CA664C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A664C">
        <w:rPr>
          <w:rFonts w:ascii="TH SarabunPSK" w:hAnsi="TH SarabunPSK" w:cs="TH SarabunPSK"/>
          <w:sz w:val="32"/>
          <w:u w:val="single"/>
        </w:rPr>
        <w:t>22</w:t>
      </w:r>
      <w:r w:rsidR="00577BA0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ผลิตภัณฑ์คงเหลือ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  <w:bookmarkEnd w:id="195"/>
      <w:bookmarkEnd w:id="196"/>
      <w:bookmarkEnd w:id="19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ผลิตภัณฑ์คงเหลือ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ผลิตภัณฑ์คงเหลือ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ผลิตภัณฑ์คงเหลือ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3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การเบิกผลิตภัณฑ์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เบิก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4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การเบิกผลิตภัณฑ์ประจำวั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เบิกผลิตภัณฑ์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การเบิกผลิตภัณฑ์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เบิกผลิตภัณฑ์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+ข้อมูลการเบิกผลิตภัณฑ์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5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รายรับ-รายจ่ายประจำวั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รับ</w:t>
            </w:r>
            <w:r w:rsidR="00DC3D7F" w:rsidRPr="00F31A7C">
              <w:rPr>
                <w:rFonts w:ascii="TH SarabunPSK" w:hAnsi="TH SarabunPSK" w:cs="TH SarabunPSK"/>
                <w:sz w:val="32"/>
                <w:cs/>
              </w:rPr>
              <w:t xml:space="preserve"> –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รายรับ</w:t>
            </w:r>
            <w:r w:rsidR="00DC3D7F" w:rsidRPr="00F31A7C">
              <w:rPr>
                <w:rFonts w:ascii="TH SarabunPSK" w:hAnsi="TH SarabunPSK" w:cs="TH SarabunPSK"/>
                <w:sz w:val="32"/>
                <w:cs/>
              </w:rPr>
              <w:t xml:space="preserve"> –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DC3D7F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รับ-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รับ-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6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รายรับ-รายจ่าย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4F2775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รับ-รายจ่าย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รายรับ-รายจ่าย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รับ-รายจ่าย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การ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+ข้อมูลการสั่งซื้อผลิตภัณฑ์</w:t>
            </w:r>
          </w:p>
        </w:tc>
      </w:tr>
    </w:tbl>
    <w:p w:rsidR="00C17630" w:rsidRDefault="00C17630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Default="00CA664C" w:rsidP="00EC1FB5">
      <w:pPr>
        <w:rPr>
          <w:rFonts w:ascii="TH SarabunPSK" w:hAnsi="TH SarabunPSK" w:cs="TH SarabunPSK"/>
          <w:sz w:val="32"/>
        </w:rPr>
      </w:pPr>
    </w:p>
    <w:p w:rsidR="00CA664C" w:rsidRPr="00F31A7C" w:rsidRDefault="00CA664C" w:rsidP="00EC1FB5">
      <w:pPr>
        <w:rPr>
          <w:rFonts w:ascii="TH SarabunPSK" w:hAnsi="TH SarabunPSK" w:cs="TH SarabunPSK"/>
          <w:sz w:val="32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A34290"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7</w:t>
      </w:r>
      <w:r w:rsidR="00A34290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การใช้บริการของผู้ใช้บริการประจำวั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    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4F2775" w:rsidRDefault="004F277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8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การใช้บริการของผู้ใช้บริการ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ช้บริการของผู้ใช้บริการประจำวั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="004F2775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+ข้อมูลประเภทรายการบริการ+ข้อมูลคำนำหน้าชื่อ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</w:rPr>
      </w:pPr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5271E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9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การให้บริการของพนักงานประจำวั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    เดือน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9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  <w:u w:val="single"/>
        </w:rPr>
        <w:t>30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การให้บริการของพนักงาน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577BA0">
              <w:rPr>
                <w:rFonts w:ascii="TH SarabunPSK" w:hAnsi="TH SarabunPSK" w:cs="TH SarabunPSK"/>
                <w:sz w:val="32"/>
              </w:rPr>
              <w:t>3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ให้บริการของ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+ข้อมูลประเภทรายการบริการ+ข้อมูลคำนำหน้าชื่อ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5271E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577BA0">
        <w:rPr>
          <w:rFonts w:ascii="TH SarabunPSK" w:hAnsi="TH SarabunPSK" w:cs="TH SarabunPSK"/>
          <w:sz w:val="32"/>
          <w:u w:val="single"/>
        </w:rPr>
        <w:t>1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รายชื่อพนักงานประจำวัน</w:t>
      </w:r>
      <w:r w:rsidRPr="00F31A7C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577BA0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D06EC3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577BA0">
        <w:rPr>
          <w:rFonts w:ascii="TH SarabunPSK" w:hAnsi="TH SarabunPSK" w:cs="TH SarabunPSK"/>
          <w:sz w:val="32"/>
          <w:u w:val="single"/>
        </w:rPr>
        <w:t>2</w:t>
      </w:r>
      <w:r w:rsidR="00577BA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รายชื่อพนักงาน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577BA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577BA0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พนักงาน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พนักงา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รายชื่อผู้ใช้บริการแต่ละประเภทประจำวัน</w:t>
      </w:r>
      <w:r w:rsidRPr="00F31A7C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8C028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8C0280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  <w:u w:val="single"/>
        </w:rPr>
        <w:t>4</w:t>
      </w:r>
      <w:r w:rsidR="008C028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รายชื่อผู้ใช้บริการแต่ละประเภท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8C028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8C0280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7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รายชื่อผู้ใช้บริการแต่ละประเภท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ผู้ใช้บริการ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+ข้อมูลประเภทผู้ใช้บริการ</w:t>
            </w:r>
          </w:p>
        </w:tc>
      </w:tr>
    </w:tbl>
    <w:p w:rsidR="00EC1FB5" w:rsidRPr="00F31A7C" w:rsidRDefault="00EC1FB5" w:rsidP="00EC1FB5">
      <w:pPr>
        <w:rPr>
          <w:rFonts w:ascii="TH SarabunPSK" w:hAnsi="TH SarabunPSK" w:cs="TH SarabunPSK"/>
          <w:sz w:val="32"/>
        </w:rPr>
      </w:pPr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  <w:u w:val="single"/>
        </w:rPr>
        <w:t>5</w:t>
      </w:r>
      <w:r w:rsidR="008C028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ความต้องการรายงานสรุปการสั่งซื้อผลิตภัณฑ์ประจำวัน</w:t>
      </w:r>
      <w:r w:rsidRPr="00F31A7C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8C028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8C0280">
              <w:rPr>
                <w:rFonts w:ascii="TH SarabunPSK" w:hAnsi="TH SarabunPSK" w:cs="TH SarabunPSK"/>
                <w:sz w:val="32"/>
              </w:rPr>
              <w:t>5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ความต้องการ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ต้องการ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</w:tbl>
    <w:p w:rsidR="00857015" w:rsidRPr="00F31A7C" w:rsidRDefault="00857015" w:rsidP="00EC1FB5">
      <w:pPr>
        <w:rPr>
          <w:rFonts w:ascii="TH SarabunPSK" w:hAnsi="TH SarabunPSK" w:cs="TH SarabunPSK"/>
          <w:sz w:val="32"/>
          <w:u w:val="single"/>
        </w:rPr>
      </w:pPr>
    </w:p>
    <w:p w:rsidR="00EC1FB5" w:rsidRPr="00F31A7C" w:rsidRDefault="00EC1FB5" w:rsidP="00EC1FB5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  <w:u w:val="single"/>
        </w:rPr>
        <w:t>6</w:t>
      </w:r>
      <w:r w:rsidR="008C028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Data Flow</w:t>
      </w:r>
      <w:r w:rsidRPr="00F31A7C">
        <w:rPr>
          <w:rFonts w:ascii="TH SarabunPSK" w:hAnsi="TH SarabunPSK" w:cs="TH SarabunPSK"/>
          <w:sz w:val="32"/>
          <w:cs/>
        </w:rPr>
        <w:t xml:space="preserve"> รายงานสรุปการสั่งซื้อผลิตภัณฑ์ประจำวั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ี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C1FB5" w:rsidRPr="00F31A7C" w:rsidTr="007F06AC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low ID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C1FB5" w:rsidRPr="00F31A7C" w:rsidRDefault="00EC1FB5" w:rsidP="008C0280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0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  <w:r w:rsidR="00CA664C">
              <w:rPr>
                <w:rFonts w:ascii="TH SarabunPSK" w:hAnsi="TH SarabunPSK" w:cs="TH SarabunPSK"/>
                <w:sz w:val="32"/>
              </w:rPr>
              <w:t>3</w:t>
            </w:r>
            <w:r w:rsidR="008C0280">
              <w:rPr>
                <w:rFonts w:ascii="TH SarabunPSK" w:hAnsi="TH SarabunPSK" w:cs="TH SarabunPSK"/>
                <w:sz w:val="32"/>
              </w:rPr>
              <w:t>6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ปี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ourc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.8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tina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10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Type of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้าจอ</w:t>
            </w:r>
          </w:p>
        </w:tc>
      </w:tr>
      <w:tr w:rsidR="00EC1FB5" w:rsidRPr="00F31A7C" w:rsidTr="007F06AC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C1FB5" w:rsidRPr="00F31A7C" w:rsidRDefault="00EC1FB5" w:rsidP="007F06AC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FB1B66" w:rsidRPr="00F31A7C" w:rsidRDefault="00EC1FB5" w:rsidP="00FB1B6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สรุปการสั่งซื้อผลิตภัณฑ์ประจำวั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ี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=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</w:p>
          <w:p w:rsidR="00EC1FB5" w:rsidRPr="00F31A7C" w:rsidRDefault="00EC1FB5" w:rsidP="00FB1B66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</w:t>
            </w:r>
            <w:r w:rsidR="00FB1B66" w:rsidRPr="00F31A7C">
              <w:rPr>
                <w:rFonts w:ascii="TH SarabunPSK" w:hAnsi="TH SarabunPSK" w:cs="TH SarabunPSK"/>
                <w:sz w:val="32"/>
                <w:cs/>
              </w:rPr>
              <w:t>่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ยนั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+ข้อมูลประเภทผลิตภัณฑ์+ข้อมูลการสั่งซื้อผลิตภัณฑ์</w:t>
            </w:r>
          </w:p>
        </w:tc>
      </w:tr>
      <w:bookmarkEnd w:id="24"/>
    </w:tbl>
    <w:p w:rsidR="00E35324" w:rsidRPr="00F31A7C" w:rsidRDefault="00E35324" w:rsidP="00857015">
      <w:pPr>
        <w:pStyle w:val="3"/>
        <w:rPr>
          <w:rFonts w:ascii="TH SarabunPSK" w:hAnsi="TH SarabunPSK" w:cs="TH SarabunPSK"/>
        </w:rPr>
      </w:pPr>
    </w:p>
    <w:p w:rsidR="004F2775" w:rsidRDefault="004F2775">
      <w:pPr>
        <w:spacing w:after="200" w:line="276" w:lineRule="auto"/>
        <w:jc w:val="left"/>
        <w:rPr>
          <w:rFonts w:ascii="TH SarabunPSK" w:eastAsia="Times New Roman" w:hAnsi="TH SarabunPSK" w:cs="TH SarabunPSK"/>
          <w:b/>
          <w:bCs/>
          <w:sz w:val="32"/>
          <w:cs/>
        </w:rPr>
      </w:pPr>
      <w:r>
        <w:rPr>
          <w:rFonts w:ascii="TH SarabunPSK" w:hAnsi="TH SarabunPSK" w:cs="TH SarabunPSK"/>
          <w:cs/>
        </w:rPr>
        <w:br w:type="page"/>
      </w:r>
    </w:p>
    <w:p w:rsidR="00857015" w:rsidRPr="00F31A7C" w:rsidRDefault="00857015" w:rsidP="00857015">
      <w:pPr>
        <w:pStyle w:val="3"/>
        <w:rPr>
          <w:rFonts w:ascii="TH SarabunPSK" w:hAnsi="TH SarabunPSK" w:cs="TH SarabunPSK"/>
          <w:color w:val="FF0000"/>
        </w:rPr>
      </w:pPr>
      <w:r w:rsidRPr="00F31A7C">
        <w:rPr>
          <w:rFonts w:ascii="TH SarabunPSK" w:hAnsi="TH SarabunPSK" w:cs="TH SarabunPSK"/>
          <w:cs/>
        </w:rPr>
        <w:lastRenderedPageBreak/>
        <w:t>ส่วนของการจัดเก็บฐานข้อมูล</w:t>
      </w:r>
      <w:r w:rsidRPr="00F31A7C">
        <w:rPr>
          <w:rFonts w:ascii="TH SarabunPSK" w:hAnsi="TH SarabunPSK" w:cs="TH SarabunPSK"/>
        </w:rPr>
        <w:t>(Data Store)</w:t>
      </w:r>
    </w:p>
    <w:p w:rsidR="00857015" w:rsidRPr="00F31A7C" w:rsidRDefault="00857015" w:rsidP="003D138B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7F06AC" w:rsidRPr="00F31A7C">
        <w:rPr>
          <w:rFonts w:ascii="TH SarabunPSK" w:hAnsi="TH SarabunPSK" w:cs="TH SarabunPSK"/>
          <w:sz w:val="32"/>
          <w:u w:val="single"/>
        </w:rPr>
        <w:t>2</w:t>
      </w:r>
      <w:r w:rsidR="00CA664C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  <w:u w:val="single"/>
        </w:rPr>
        <w:t>7</w:t>
      </w:r>
      <w:r w:rsidR="005600C0">
        <w:rPr>
          <w:rFonts w:ascii="TH SarabunPSK" w:hAnsi="TH SarabunPSK" w:cs="TH SarabunPSK"/>
          <w:sz w:val="32"/>
          <w:cs/>
        </w:rPr>
        <w:t xml:space="preserve">  แสดง </w:t>
      </w:r>
      <w:r w:rsidRPr="00F31A7C">
        <w:rPr>
          <w:rFonts w:ascii="TH SarabunPSK" w:hAnsi="TH SarabunPSK" w:cs="TH SarabunPSK"/>
          <w:sz w:val="32"/>
        </w:rPr>
        <w:t>Data Store D1</w:t>
      </w:r>
      <w:r w:rsidRPr="00F31A7C">
        <w:rPr>
          <w:rFonts w:ascii="TH SarabunPSK" w:hAnsi="TH SarabunPSK" w:cs="TH SarabunPSK"/>
          <w:sz w:val="32"/>
          <w:cs/>
        </w:rPr>
        <w:t>แฟ้มข้อมูลพื้นฐ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25"/>
        <w:gridCol w:w="6397"/>
      </w:tblGrid>
      <w:tr w:rsidR="003D138B" w:rsidRPr="00F31A7C" w:rsidTr="002241E1">
        <w:tc>
          <w:tcPr>
            <w:tcW w:w="212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639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</w:t>
            </w:r>
          </w:p>
        </w:tc>
      </w:tr>
      <w:tr w:rsidR="003D138B" w:rsidRPr="00F31A7C" w:rsidTr="002241E1">
        <w:tc>
          <w:tcPr>
            <w:tcW w:w="212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639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ื้นฐาน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พื้นฐานของระบบ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5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แฟ้มข้อมูลพื้นฐาน 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ข้อมูลคำนำหน้าชื่อ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ตำแหน่ง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โปรโมชั่น + ข้อมูล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198" w:name="_Toc335990421"/>
      <w:bookmarkStart w:id="199" w:name="_Toc339536862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7F06AC" w:rsidRPr="00F31A7C">
        <w:rPr>
          <w:rFonts w:ascii="TH SarabunPSK" w:hAnsi="TH SarabunPSK" w:cs="TH SarabunPSK"/>
          <w:b w:val="0"/>
          <w:bCs w:val="0"/>
          <w:color w:val="auto"/>
          <w:sz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u w:val="single"/>
        </w:rPr>
        <w:t>3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u w:val="single"/>
        </w:rPr>
        <w:t>8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Store D1.1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แฟ้มข้อมูลคำนำหน้าชื่อ</w:t>
      </w:r>
      <w:bookmarkEnd w:id="198"/>
      <w:bookmarkEnd w:id="19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1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คำนำหน้าชื่อ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857015" w:rsidRPr="00F31A7C" w:rsidRDefault="00857015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00" w:name="_Toc339536864"/>
      <w:bookmarkStart w:id="201" w:name="_Toc335990422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7F06AC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9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>Data Store D1.2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แฟ้มข้อมูล</w:t>
      </w:r>
      <w:bookmarkEnd w:id="200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2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ำแหน่งพนั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ตำแหน่งพนั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2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ตำแหน่ง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ตำแหน่ง + 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CA664C" w:rsidRDefault="00CA664C" w:rsidP="003D138B">
      <w:pPr>
        <w:rPr>
          <w:rFonts w:ascii="TH SarabunPSK" w:hAnsi="TH SarabunPSK" w:cs="TH SarabunPSK"/>
          <w:color w:val="FF0000"/>
          <w:sz w:val="32"/>
        </w:rPr>
      </w:pPr>
    </w:p>
    <w:p w:rsidR="00CA664C" w:rsidRDefault="00CA664C" w:rsidP="003D138B">
      <w:pPr>
        <w:rPr>
          <w:rFonts w:ascii="TH SarabunPSK" w:hAnsi="TH SarabunPSK" w:cs="TH SarabunPSK"/>
          <w:color w:val="FF0000"/>
          <w:sz w:val="32"/>
        </w:rPr>
      </w:pPr>
    </w:p>
    <w:p w:rsidR="00CA664C" w:rsidRDefault="00CA664C" w:rsidP="003D138B">
      <w:pPr>
        <w:rPr>
          <w:rFonts w:ascii="TH SarabunPSK" w:hAnsi="TH SarabunPSK" w:cs="TH SarabunPSK"/>
          <w:color w:val="FF0000"/>
          <w:sz w:val="32"/>
        </w:rPr>
      </w:pPr>
    </w:p>
    <w:p w:rsidR="00CA664C" w:rsidRPr="00F31A7C" w:rsidRDefault="00CA664C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  <w:cs/>
        </w:rPr>
      </w:pPr>
      <w:bookmarkStart w:id="202" w:name="_Toc339536863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sz w:val="32"/>
          <w:u w:val="single"/>
        </w:rPr>
        <w:t>2</w:t>
      </w:r>
      <w:r w:rsidR="008C0280">
        <w:rPr>
          <w:rFonts w:ascii="TH SarabunPSK" w:hAnsi="TH SarabunPSK" w:cs="TH SarabunPSK"/>
          <w:sz w:val="32"/>
          <w:u w:val="single"/>
        </w:rPr>
        <w:t>40</w:t>
      </w:r>
      <w:r w:rsidR="008C0280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</w:t>
      </w:r>
      <w:r w:rsidR="005600C0">
        <w:rPr>
          <w:rFonts w:ascii="TH SarabunPSK" w:hAnsi="TH SarabunPSK" w:cs="TH SarabunPSK"/>
          <w:sz w:val="32"/>
        </w:rPr>
        <w:t xml:space="preserve"> Data</w:t>
      </w:r>
      <w:r w:rsidRPr="00F31A7C">
        <w:rPr>
          <w:rFonts w:ascii="TH SarabunPSK" w:hAnsi="TH SarabunPSK" w:cs="TH SarabunPSK"/>
          <w:sz w:val="32"/>
        </w:rPr>
        <w:t xml:space="preserve"> Store D1.3</w:t>
      </w:r>
      <w:r w:rsidRPr="00F31A7C">
        <w:rPr>
          <w:rFonts w:ascii="TH SarabunPSK" w:hAnsi="TH SarabunPSK" w:cs="TH SarabunPSK"/>
          <w:sz w:val="32"/>
          <w:cs/>
        </w:rPr>
        <w:t xml:space="preserve"> แฟ้มข้อมูลหน่วยนับ</w:t>
      </w:r>
      <w:bookmarkEnd w:id="201"/>
      <w:bookmarkEnd w:id="202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3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หน่วยนับ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หน่วยนับ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2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แฟ้มข้อมูลหน่วยนับ  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4976B5" w:rsidRPr="00F31A7C" w:rsidRDefault="004976B5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03" w:name="_Toc335990424"/>
      <w:bookmarkStart w:id="204" w:name="_Toc339536865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7F06AC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1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.4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03"/>
      <w:bookmarkEnd w:id="20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4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ราย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ประเภทราย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05" w:name="_Toc335990425"/>
      <w:bookmarkStart w:id="206" w:name="_Toc33953686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.5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05"/>
      <w:bookmarkEnd w:id="20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5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ประเภท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FF0000"/>
          <w:sz w:val="32"/>
          <w:szCs w:val="32"/>
        </w:rPr>
      </w:pPr>
      <w:bookmarkStart w:id="207" w:name="_Toc335990426"/>
      <w:bookmarkStart w:id="208" w:name="_Toc339536867"/>
    </w:p>
    <w:p w:rsidR="00CA664C" w:rsidRDefault="00CA664C" w:rsidP="00CA664C"/>
    <w:p w:rsidR="00CA664C" w:rsidRDefault="00CA664C" w:rsidP="00CA664C"/>
    <w:p w:rsidR="00CA664C" w:rsidRDefault="00CA664C" w:rsidP="00CA664C"/>
    <w:p w:rsidR="00CA664C" w:rsidRDefault="00CA664C" w:rsidP="00CA664C"/>
    <w:p w:rsidR="00CA664C" w:rsidRDefault="00CA664C" w:rsidP="00CA664C"/>
    <w:p w:rsidR="00CA664C" w:rsidRDefault="00CA664C" w:rsidP="00CA664C"/>
    <w:p w:rsidR="00CA664C" w:rsidRPr="00CA664C" w:rsidRDefault="00CA664C" w:rsidP="00CA664C"/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.6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07"/>
      <w:bookmarkEnd w:id="208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6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ผู้ใช้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ประเภทผู้ใช้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>5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4F2775" w:rsidRDefault="004F2775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09" w:name="_Toc335990427"/>
      <w:bookmarkStart w:id="210" w:name="_Toc339536868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.7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09"/>
      <w:bookmarkEnd w:id="210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7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โปรโมชั่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โปรโมชั่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โปรโมชั่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โปรโมชั่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โปรโมชั่น+ เงื่อนไขโปรโมชั่น + ราคาโปรโมชั่น + วันเริ่มต้นโปรโมชั่น + วันสิ้นสุดโปรโมชั่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11" w:name="_Toc335990428"/>
      <w:bookmarkStart w:id="212" w:name="_Toc339536869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.8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11"/>
      <w:bookmarkEnd w:id="212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ค่า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25"/>
        <w:gridCol w:w="6397"/>
      </w:tblGrid>
      <w:tr w:rsidR="003D138B" w:rsidRPr="00F31A7C" w:rsidTr="002241E1">
        <w:tc>
          <w:tcPr>
            <w:tcW w:w="212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639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.8</w:t>
            </w:r>
          </w:p>
        </w:tc>
      </w:tr>
      <w:tr w:rsidR="003D138B" w:rsidRPr="00F31A7C" w:rsidTr="002241E1">
        <w:tc>
          <w:tcPr>
            <w:tcW w:w="212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639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่าคอมมิชชั่น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ค่าคอมมิชชั่น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12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639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FB1B66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(%)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+ 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ตำแหน่ง + วันเริ่มต้น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วันสิ้นสุด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13" w:name="_Toc335990429"/>
      <w:bookmarkStart w:id="214" w:name="_Toc339536870"/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2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13"/>
      <w:bookmarkEnd w:id="21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2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ผู้ใช้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>10,00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คำนำหน้าชื่อ + 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ประเภทผู้ใช้บริการ + 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พศผู้ใช้บริการ + </w:t>
            </w:r>
          </w:p>
          <w:p w:rsidR="00FB1B66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ที่อยู่ผู้ใช้บริการ + เบอร์โทรศัพท์ผู้ใช้บริการ+ วงเงิน + วันที่ใช้บริการ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แรก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4976B5" w:rsidRPr="00F31A7C" w:rsidRDefault="004976B5" w:rsidP="003D138B">
      <w:pPr>
        <w:pStyle w:val="ae"/>
        <w:rPr>
          <w:rFonts w:ascii="TH SarabunPSK" w:hAnsi="TH SarabunPSK" w:cs="TH SarabunPSK"/>
          <w:b w:val="0"/>
          <w:bCs w:val="0"/>
          <w:color w:val="FF0000"/>
          <w:sz w:val="32"/>
          <w:szCs w:val="32"/>
        </w:rPr>
      </w:pPr>
      <w:bookmarkStart w:id="215" w:name="_Toc335990430"/>
      <w:bookmarkStart w:id="216" w:name="_Toc339536871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3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15"/>
      <w:bookmarkEnd w:id="21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3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พนั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>50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FB1B6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คำนำหน้าชื่อ + รหัสตำแหน่ง + 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พนักงาน + เพศ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อยู่พนักงาน + สิทธิ์เข้าใช้งาน+ เบอร์โทรศัพท์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ชื่อผู้ใช้+ รหัสผ่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 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17" w:name="_Toc335990431"/>
      <w:bookmarkStart w:id="218" w:name="_Toc339536872"/>
    </w:p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FB1B66" w:rsidRPr="00F31A7C" w:rsidRDefault="00FB1B66" w:rsidP="00FB1B66">
      <w:pPr>
        <w:rPr>
          <w:rFonts w:ascii="TH SarabunPSK" w:hAnsi="TH SarabunPSK" w:cs="TH SarabunPSK"/>
        </w:rPr>
      </w:pPr>
    </w:p>
    <w:p w:rsidR="00FB1B66" w:rsidRPr="00F31A7C" w:rsidRDefault="00FB1B66" w:rsidP="00FB1B66">
      <w:pPr>
        <w:rPr>
          <w:rFonts w:ascii="TH SarabunPSK" w:hAnsi="TH SarabunPSK" w:cs="TH SarabunPSK"/>
        </w:rPr>
      </w:pPr>
    </w:p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CA664C" w:rsidRDefault="00CA664C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4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17"/>
      <w:bookmarkEnd w:id="218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การเข้าออ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4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ข้าออ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เข้าออกงา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ข้าออกงา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เข้าออกงา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พนักงาน+ 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วลาที่เข้า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เวลาที่ออกงา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19" w:name="_Toc335990432"/>
      <w:bookmarkStart w:id="220" w:name="_Toc339536873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9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5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19"/>
      <w:bookmarkEnd w:id="220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5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ราย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ชื่อรายการบริการ + 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าคา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21" w:name="_Toc335990433"/>
      <w:bookmarkStart w:id="222" w:name="_Toc33953687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0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6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การ</w:t>
      </w:r>
      <w:bookmarkEnd w:id="221"/>
      <w:bookmarkEnd w:id="222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6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เบิก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เบิก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 + 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ให้เบิก</w:t>
            </w:r>
            <w:r w:rsidRPr="00F31A7C">
              <w:rPr>
                <w:rFonts w:ascii="TH SarabunPSK" w:hAnsi="TH SarabunPSK" w:cs="TH SarabunPSK"/>
                <w:sz w:val="32"/>
              </w:rPr>
              <w:t>)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เบิก</w:t>
            </w:r>
            <w:r w:rsidRPr="00F31A7C">
              <w:rPr>
                <w:rFonts w:ascii="TH SarabunPSK" w:hAnsi="TH SarabunPSK" w:cs="TH SarabunPSK"/>
                <w:sz w:val="32"/>
              </w:rPr>
              <w:t>) }</w:t>
            </w:r>
          </w:p>
        </w:tc>
      </w:tr>
    </w:tbl>
    <w:p w:rsidR="004F2775" w:rsidRDefault="004F2775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23" w:name="_Toc335990434"/>
      <w:bookmarkStart w:id="224" w:name="_Toc339536875"/>
    </w:p>
    <w:p w:rsidR="004F2775" w:rsidRDefault="004F277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b/>
          <w:bCs/>
          <w:sz w:val="32"/>
          <w:u w:val="single"/>
          <w:cs/>
        </w:rPr>
        <w:br w:type="page"/>
      </w: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lastRenderedPageBreak/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1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7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23"/>
      <w:bookmarkEnd w:id="22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7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FB1B66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ประเภทผลิตภัณฑ์ +</w:t>
            </w:r>
          </w:p>
          <w:p w:rsidR="00FB1B66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ชื่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จัดสั่งซื้อ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จำนวน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+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าคาทุนต่อหน่วย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รหัสหน่วยนับ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ยี่ห้อผลิตภัณฑ์ 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ิมาตร 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25" w:name="_Toc335990435"/>
      <w:bookmarkStart w:id="226" w:name="_Toc33953687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8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การ</w:t>
      </w:r>
      <w:bookmarkEnd w:id="225"/>
      <w:bookmarkEnd w:id="22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8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สั่งซื้อ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ตัวแทนจำหน่าย + รหัสพนักงาน + วันที่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27" w:name="_Toc335990436"/>
      <w:bookmarkStart w:id="228" w:name="_Toc339536877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9500B7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CA664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9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การ</w:t>
      </w:r>
      <w:bookmarkEnd w:id="227"/>
      <w:bookmarkEnd w:id="228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9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รับเข้าผลิตภัณฑ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สั่งซื้อผลิตภัณฑ์+ รหัสพนักงาน + วันที่รับ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2C747E" w:rsidRPr="00F31A7C" w:rsidRDefault="002C747E" w:rsidP="003D138B">
      <w:pPr>
        <w:pStyle w:val="11"/>
        <w:rPr>
          <w:rFonts w:ascii="TH SarabunPSK" w:eastAsiaTheme="minorHAnsi" w:hAnsi="TH SarabunPSK" w:cs="TH SarabunPSK"/>
          <w:u w:val="single"/>
        </w:rPr>
      </w:pPr>
      <w:bookmarkStart w:id="229" w:name="_Toc335990445"/>
      <w:bookmarkStart w:id="230" w:name="_Toc339536878"/>
    </w:p>
    <w:p w:rsidR="004F2775" w:rsidRDefault="004F2775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3D138B" w:rsidRPr="00F31A7C" w:rsidRDefault="003D138B" w:rsidP="003D138B">
      <w:pPr>
        <w:pStyle w:val="11"/>
        <w:rPr>
          <w:rFonts w:ascii="TH SarabunPSK" w:hAnsi="TH SarabunPSK" w:cs="TH SarabunPSK"/>
          <w: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F436DA">
        <w:rPr>
          <w:rFonts w:ascii="TH SarabunPSK" w:hAnsi="TH SarabunPSK" w:cs="TH SarabunPSK"/>
          <w:u w:val="single"/>
        </w:rPr>
        <w:t>2</w:t>
      </w:r>
      <w:r w:rsidR="00CA664C">
        <w:rPr>
          <w:rFonts w:ascii="TH SarabunPSK" w:hAnsi="TH SarabunPSK" w:cs="TH SarabunPSK"/>
          <w:u w:val="single"/>
        </w:rPr>
        <w:t>5</w:t>
      </w:r>
      <w:r w:rsidR="008C0280">
        <w:rPr>
          <w:rFonts w:ascii="TH SarabunPSK" w:hAnsi="TH SarabunPSK" w:cs="TH SarabunPSK"/>
          <w:u w:val="single"/>
        </w:rPr>
        <w:t>4</w:t>
      </w:r>
      <w:r w:rsidR="005600C0">
        <w:rPr>
          <w:rFonts w:ascii="TH SarabunPSK" w:hAnsi="TH SarabunPSK" w:cs="TH SarabunPSK"/>
          <w:cs/>
        </w:rPr>
        <w:t xml:space="preserve"> แสดง</w:t>
      </w:r>
      <w:r w:rsidR="005600C0">
        <w:rPr>
          <w:rFonts w:ascii="TH SarabunPSK" w:hAnsi="TH SarabunPSK" w:cs="TH SarabunPSK"/>
        </w:rPr>
        <w:t xml:space="preserve"> Data</w:t>
      </w:r>
      <w:r w:rsidRPr="00F31A7C">
        <w:rPr>
          <w:rFonts w:ascii="TH SarabunPSK" w:hAnsi="TH SarabunPSK" w:cs="TH SarabunPSK"/>
        </w:rPr>
        <w:t xml:space="preserve"> Store D10</w:t>
      </w:r>
      <w:r w:rsidRPr="00F31A7C">
        <w:rPr>
          <w:rFonts w:ascii="TH SarabunPSK" w:hAnsi="TH SarabunPSK" w:cs="TH SarabunPSK"/>
          <w:cs/>
        </w:rPr>
        <w:t xml:space="preserve"> แฟ้มข้อมูล</w:t>
      </w:r>
      <w:bookmarkEnd w:id="229"/>
      <w:bookmarkEnd w:id="230"/>
      <w:r w:rsidRPr="00F31A7C">
        <w:rPr>
          <w:rFonts w:ascii="TH SarabunPSK" w:hAnsi="TH SarabunPSK" w:cs="TH SarabunPSK"/>
          <w:cs/>
        </w:rPr>
        <w:t>ตัวแทนจำหน่าย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0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s/>
              </w:rPr>
              <w:t>ตัวแทนจำหน่าย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</w:t>
            </w:r>
            <w:r w:rsidRPr="00F31A7C">
              <w:rPr>
                <w:rFonts w:ascii="TH SarabunPSK" w:hAnsi="TH SarabunPSK" w:cs="TH SarabunPSK"/>
                <w:cs/>
              </w:rPr>
              <w:t>ตัวแทนจำหน่าย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</w:t>
            </w:r>
            <w:r w:rsidRPr="00F31A7C">
              <w:rPr>
                <w:rFonts w:ascii="TH SarabunPSK" w:hAnsi="TH SarabunPSK" w:cs="TH SarabunPSK"/>
                <w:cs/>
              </w:rPr>
              <w:t>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</w:t>
            </w:r>
            <w:r w:rsidRPr="00F31A7C">
              <w:rPr>
                <w:rFonts w:ascii="TH SarabunPSK" w:hAnsi="TH SarabunPSK" w:cs="TH SarabunPSK"/>
                <w:u w:val="single"/>
                <w:cs/>
              </w:rPr>
              <w:t>บริษัท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บริษัท</w:t>
            </w:r>
            <w:r w:rsidRPr="00F31A7C">
              <w:rPr>
                <w:rFonts w:ascii="TH SarabunPSK" w:hAnsi="TH SarabunPSK" w:cs="TH SarabunPSK"/>
                <w:cs/>
              </w:rPr>
              <w:t>ตัวแทนจำหน่าย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+ ชื่อผู้ติดต่อ + ที่อยู่บริษัท</w:t>
            </w:r>
            <w:r w:rsidRPr="00F31A7C">
              <w:rPr>
                <w:rFonts w:ascii="TH SarabunPSK" w:hAnsi="TH SarabunPSK" w:cs="TH SarabunPSK"/>
                <w:cs/>
              </w:rPr>
              <w:t xml:space="preserve">ตัวแทนจำหน่าย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+ </w:t>
            </w:r>
          </w:p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บอร์โทรศัพท์ตัวแทนจำหน่าย + แฟกซ์ตัวแทนจำหน่าย 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C17630" w:rsidRPr="00F31A7C" w:rsidRDefault="00C17630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31" w:name="_Toc335990446"/>
      <w:bookmarkStart w:id="232" w:name="_Toc339536879"/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1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การ</w:t>
      </w:r>
      <w:bookmarkEnd w:id="231"/>
      <w:bookmarkEnd w:id="232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1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บริ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ผู้ใช้บริการ + วันที่บริการ + รหัส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ผู้บันทึก</w:t>
            </w:r>
            <w:r w:rsidRPr="00F31A7C">
              <w:rPr>
                <w:rFonts w:ascii="TH SarabunPSK" w:hAnsi="TH SarabunPSK" w:cs="TH SarabunPSK"/>
                <w:sz w:val="32"/>
              </w:rPr>
              <w:t>)}</w:t>
            </w:r>
          </w:p>
        </w:tc>
      </w:tr>
    </w:tbl>
    <w:p w:rsidR="003D138B" w:rsidRPr="00F31A7C" w:rsidRDefault="003D138B" w:rsidP="003D138B">
      <w:pPr>
        <w:rPr>
          <w:rFonts w:ascii="TH SarabunPSK" w:hAnsi="TH SarabunPSK" w:cs="TH SarabunPSK"/>
          <w:color w:val="FF0000"/>
          <w:sz w:val="32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33" w:name="_Toc335990447"/>
      <w:bookmarkStart w:id="234" w:name="_Toc339536880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>ตารางที่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 xml:space="preserve">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2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การ</w:t>
      </w:r>
      <w:bookmarkEnd w:id="233"/>
      <w:bookmarkEnd w:id="23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จ่าย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2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จ่ายเงินเดือ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การจ่ายเงินเดือน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พนักงาน + เงินเดือน + ค่า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2C747E" w:rsidRPr="00F31A7C" w:rsidRDefault="002C747E" w:rsidP="003D138B">
      <w:pPr>
        <w:pStyle w:val="ae"/>
        <w:rPr>
          <w:rFonts w:ascii="TH SarabunPSK" w:hAnsi="TH SarabunPSK" w:cs="TH SarabunPSK"/>
          <w:b w:val="0"/>
          <w:bCs w:val="0"/>
          <w:color w:val="FF0000"/>
          <w:sz w:val="32"/>
          <w:szCs w:val="32"/>
        </w:rPr>
      </w:pPr>
      <w:bookmarkStart w:id="235" w:name="_Toc335990448"/>
      <w:bookmarkStart w:id="236" w:name="_Toc339536881"/>
    </w:p>
    <w:p w:rsidR="00667BE2" w:rsidRDefault="00667BE2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667BE2" w:rsidRDefault="00667BE2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667BE2" w:rsidRDefault="00667BE2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3D138B" w:rsidRPr="00F31A7C" w:rsidRDefault="003D138B" w:rsidP="003D138B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สดง</w:t>
      </w:r>
      <w:r w:rsidR="005600C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Data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Store D13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แฟ้มข้อมูล</w:t>
      </w:r>
      <w:bookmarkEnd w:id="235"/>
      <w:bookmarkEnd w:id="23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ใบเสร็จ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3"/>
        <w:gridCol w:w="6389"/>
      </w:tblGrid>
      <w:tr w:rsidR="003D138B" w:rsidRPr="00F31A7C" w:rsidTr="002241E1">
        <w:tc>
          <w:tcPr>
            <w:tcW w:w="2235" w:type="dxa"/>
            <w:tcBorders>
              <w:top w:val="double" w:sz="4" w:space="0" w:color="auto"/>
              <w:bottom w:val="single" w:sz="4" w:space="0" w:color="000000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ID :</w:t>
            </w:r>
          </w:p>
        </w:tc>
        <w:tc>
          <w:tcPr>
            <w:tcW w:w="7007" w:type="dxa"/>
            <w:tcBorders>
              <w:top w:val="double" w:sz="4" w:space="0" w:color="auto"/>
              <w:left w:val="single" w:sz="4" w:space="0" w:color="auto"/>
              <w:bottom w:val="single" w:sz="4" w:space="0" w:color="000000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13</w:t>
            </w:r>
          </w:p>
        </w:tc>
      </w:tr>
      <w:tr w:rsidR="003D138B" w:rsidRPr="00F31A7C" w:rsidTr="002241E1">
        <w:tc>
          <w:tcPr>
            <w:tcW w:w="2235" w:type="dxa"/>
            <w:tcBorders>
              <w:top w:val="single" w:sz="4" w:space="0" w:color="000000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ore Name :</w:t>
            </w:r>
          </w:p>
        </w:tc>
        <w:tc>
          <w:tcPr>
            <w:tcW w:w="7007" w:type="dxa"/>
            <w:tcBorders>
              <w:top w:val="single" w:sz="4" w:space="0" w:color="000000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ใบเสร็จ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แฟ้มที่เก็บรายละเอียดข้อมูลของใบเสร็จ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File Typ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ทางคอมพิวเตอร์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Number of Record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nil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ประมาณ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1,000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</w:t>
            </w:r>
          </w:p>
        </w:tc>
      </w:tr>
      <w:tr w:rsidR="003D138B" w:rsidRPr="00F31A7C" w:rsidTr="002241E1">
        <w:tc>
          <w:tcPr>
            <w:tcW w:w="2235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Structure :</w:t>
            </w:r>
          </w:p>
        </w:tc>
        <w:tc>
          <w:tcPr>
            <w:tcW w:w="7007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3D138B" w:rsidRPr="00F31A7C" w:rsidRDefault="003D138B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ฟ้มข้อมูลใบเสร็จ</w:t>
            </w:r>
            <w:r w:rsidRPr="00F31A7C">
              <w:rPr>
                <w:rFonts w:ascii="TH SarabunPSK" w:hAnsi="TH SarabunPSK" w:cs="TH SarabunPSK"/>
                <w:sz w:val="32"/>
              </w:rPr>
              <w:t>= {</w:t>
            </w:r>
            <w:r w:rsidRPr="00F31A7C">
              <w:rPr>
                <w:rFonts w:ascii="TH SarabunPSK" w:hAnsi="TH SarabunPSK" w:cs="TH SarabunPSK"/>
                <w:sz w:val="32"/>
                <w:u w:val="single"/>
                <w:cs/>
              </w:rPr>
              <w:t>รหัสใบเสร็จ</w:t>
            </w:r>
            <w:r w:rsidRPr="00F31A7C">
              <w:rPr>
                <w:rFonts w:ascii="TH SarabunPSK" w:hAnsi="TH SarabunPSK" w:cs="TH SarabunPSK"/>
                <w:sz w:val="32"/>
              </w:rPr>
              <w:t>+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รหัสการบริการ+ ราคารวม</w:t>
            </w:r>
            <w:r w:rsidRPr="00F31A7C">
              <w:rPr>
                <w:rFonts w:ascii="TH SarabunPSK" w:hAnsi="TH SarabunPSK" w:cs="TH SarabunPSK"/>
                <w:sz w:val="32"/>
              </w:rPr>
              <w:t>}</w:t>
            </w:r>
          </w:p>
        </w:tc>
      </w:tr>
    </w:tbl>
    <w:p w:rsidR="00667BE2" w:rsidRDefault="00667BE2" w:rsidP="007A076E">
      <w:pPr>
        <w:pStyle w:val="3"/>
        <w:rPr>
          <w:rFonts w:ascii="TH SarabunPSK" w:hAnsi="TH SarabunPSK" w:cs="TH SarabunPSK"/>
        </w:rPr>
      </w:pPr>
      <w:bookmarkStart w:id="237" w:name="_Toc335990449"/>
    </w:p>
    <w:p w:rsidR="007A076E" w:rsidRPr="00F31A7C" w:rsidRDefault="007A076E" w:rsidP="007A076E">
      <w:pPr>
        <w:pStyle w:val="3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>การออกแบบรายการข้อมูล</w:t>
      </w:r>
      <w:r w:rsidRPr="00F31A7C">
        <w:rPr>
          <w:rFonts w:ascii="TH SarabunPSK" w:hAnsi="TH SarabunPSK" w:cs="TH SarabunPSK"/>
        </w:rPr>
        <w:t>(Data Element)</w:t>
      </w: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bookmarkStart w:id="238" w:name="_Toc339536885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5</w:t>
      </w:r>
      <w:r w:rsidR="008C0280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หน่วยนับ</w:t>
      </w:r>
      <w:bookmarkEnd w:id="238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หน่วยนั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ของหน่วยนับ ที่มีไว้อ้างอิงรายการข้อมูลหน่วยนับ</w:t>
            </w:r>
          </w:p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โดยหน่วยนับแต่ละหน่วยนับ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bookmarkStart w:id="239" w:name="_Toc303915386"/>
      <w:bookmarkStart w:id="240" w:name="_Toc335990453"/>
      <w:bookmarkStart w:id="241" w:name="_Toc33953688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4F2775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9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ชื่อหน่วยนับ</w:t>
      </w:r>
      <w:bookmarkEnd w:id="239"/>
      <w:bookmarkEnd w:id="240"/>
      <w:bookmarkEnd w:id="241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หน่วยนั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ของหน่วยนั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236C88" w:rsidRDefault="00236C88" w:rsidP="007A076E">
      <w:pPr>
        <w:pStyle w:val="ae"/>
        <w:rPr>
          <w:rFonts w:ascii="TH SarabunPSK" w:hAnsi="TH SarabunPSK" w:cs="TH SarabunPSK"/>
          <w:b w:val="0"/>
          <w:bCs w:val="0"/>
          <w:color w:val="auto"/>
          <w:szCs w:val="18"/>
          <w:u w:val="single"/>
        </w:rPr>
      </w:pPr>
      <w:bookmarkStart w:id="242" w:name="_Toc335990454"/>
      <w:bookmarkStart w:id="243" w:name="_Toc339536887"/>
    </w:p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D0702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0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คำหน้าชื่อ</w:t>
      </w:r>
      <w:bookmarkEnd w:id="242"/>
      <w:bookmarkEnd w:id="243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คำนำหน้า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ของคำหน้าชื่อที่มีไว้อ้างอิงรายการข้อมูลประเภทวัสดุโดยรหัสคำนำหน้าแต่ละคำนำหน้า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nil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  <w:bottom w:val="nil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top w:val="nil"/>
              <w:bottom w:val="nil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Length :</w:t>
            </w:r>
          </w:p>
        </w:tc>
        <w:tc>
          <w:tcPr>
            <w:tcW w:w="6385" w:type="dxa"/>
            <w:tcBorders>
              <w:top w:val="nil"/>
              <w:left w:val="single" w:sz="4" w:space="0" w:color="auto"/>
              <w:bottom w:val="nil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nil"/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top w:val="nil"/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44" w:name="_Toc303915388"/>
      <w:bookmarkStart w:id="245" w:name="_Toc335990455"/>
      <w:bookmarkStart w:id="246" w:name="_Toc339536888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1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4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คำหน้าชื่อ</w:t>
      </w:r>
      <w:bookmarkEnd w:id="245"/>
      <w:bookmarkEnd w:id="246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ำหน้าชื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คำหน้าชื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4F2775" w:rsidRDefault="004F2775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47" w:name="_Toc339536894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ประเภท</w:t>
      </w:r>
      <w:bookmarkEnd w:id="247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ประเภท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ประเภทผู้ใช้บริการมีไว้อ้างอิงรายการข้อมูลประเภทผู้ใช้บริการโดยรหัสประเภทผู้ใช้บริการแต่ละประเภทผู้ใช้บริการ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2C747E" w:rsidRPr="00F31A7C" w:rsidRDefault="002C747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bookmarkStart w:id="248" w:name="_Toc335990462"/>
      <w:bookmarkStart w:id="249" w:name="_Toc339536895"/>
    </w:p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ประเภท</w:t>
      </w:r>
      <w:bookmarkEnd w:id="248"/>
      <w:bookmarkEnd w:id="24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ประเภท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ประเภท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วงเงินขั้นต่ำ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ขั้นต่ำ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งเงินขั้นต่ำที่ผู้ใช้บริการต้องทำการเติม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50" w:name="_Toc335990463"/>
      <w:bookmarkStart w:id="251" w:name="_Toc33953689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บริษัทตัวแทนจำหน่าย</w:t>
      </w:r>
      <w:bookmarkEnd w:id="250"/>
      <w:bookmarkEnd w:id="251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บริษัทตัวแทนจำหน่า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บริษัทตัวแทนจำหน่ายมีไว้อ้างอิงรายการข้อมูลบริษัทตัวแทนจำหน่ายโดยรหัสตัวแทนจำหน่ายแต่ละตัวแทนจำหน่าย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Default="00B91627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52" w:name="_Toc335990464"/>
      <w:bookmarkStart w:id="253" w:name="_Toc339536897"/>
    </w:p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ชื่อบริษัทตัวแทนจำหน่าย</w:t>
      </w:r>
      <w:bookmarkEnd w:id="252"/>
      <w:bookmarkEnd w:id="253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0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บริษัทตัวแทนจำหน่า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บริษัทตัวแทนจำหน่า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250)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54" w:name="_Toc335990465"/>
      <w:bookmarkStart w:id="255" w:name="_Toc339536898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ข้อมูลชื่อติดต่อ</w:t>
      </w:r>
      <w:bookmarkEnd w:id="254"/>
      <w:bookmarkEnd w:id="255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</w:t>
            </w: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lastRenderedPageBreak/>
              <w:t>ข้อมูลชื่อติดต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ผู้ติดต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00)</w:t>
            </w:r>
          </w:p>
        </w:tc>
      </w:tr>
    </w:tbl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56" w:name="_Toc335990466"/>
      <w:bookmarkStart w:id="257" w:name="_Toc33953689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ที่อยู่</w:t>
      </w:r>
      <w:bookmarkEnd w:id="256"/>
      <w:bookmarkEnd w:id="257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ติดต่อ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ที่อยู่ผู้ติดต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ที่อยู่ของผู้ติดต่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00)</w:t>
            </w:r>
          </w:p>
        </w:tc>
      </w:tr>
    </w:tbl>
    <w:p w:rsidR="004F2775" w:rsidRDefault="004F2775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58" w:name="_Toc335990467"/>
      <w:bookmarkStart w:id="259" w:name="_Toc339536900"/>
    </w:p>
    <w:p w:rsidR="00667BE2" w:rsidRDefault="00667BE2" w:rsidP="00667BE2"/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030A69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9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ข้อมูลเบอร์โทรศัพท์</w:t>
      </w:r>
      <w:bookmarkEnd w:id="258"/>
      <w:bookmarkEnd w:id="259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บอร์โทรศัพท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ข้อมูลเบอร์โทรศัพท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60" w:name="_Toc335990468"/>
      <w:bookmarkStart w:id="261" w:name="_Toc339536901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030A69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0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ข้อมูลเบอร์แฟกซ์</w:t>
      </w:r>
      <w:bookmarkEnd w:id="260"/>
      <w:bookmarkEnd w:id="261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บอร์แฟกซ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ข้อมูลเบอร์แฟกซ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Pr="00F31A7C" w:rsidRDefault="00B91627" w:rsidP="00B91627">
      <w:pPr>
        <w:rPr>
          <w:rFonts w:ascii="TH SarabunPSK" w:hAnsi="TH SarabunPSK" w:cs="TH SarabunPSK"/>
        </w:rPr>
      </w:pPr>
      <w:bookmarkStart w:id="262" w:name="_Toc339536915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1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</w:t>
      </w:r>
      <w:bookmarkEnd w:id="262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ของพนักงานที่มีไว้อ้างอิงรายการข้อมูลพนักงาน โดยพนักงานแต่ละคน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667BE2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667BE2" w:rsidRPr="00F31A7C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bookmarkStart w:id="263" w:name="_Toc303915408"/>
      <w:bookmarkStart w:id="264" w:name="_Toc335990483"/>
      <w:bookmarkStart w:id="265" w:name="_Toc33953691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63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ชื่อ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>-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นามสกุลพนักงาน</w:t>
      </w:r>
      <w:bookmarkEnd w:id="264"/>
      <w:bookmarkEnd w:id="265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2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20)</w:t>
            </w:r>
          </w:p>
        </w:tc>
      </w:tr>
    </w:tbl>
    <w:p w:rsidR="00B91627" w:rsidRPr="00F31A7C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66" w:name="_Toc335990484"/>
      <w:bookmarkStart w:id="267" w:name="_Toc339536917"/>
      <w:bookmarkStart w:id="268" w:name="_Toc30391540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66"/>
      <w:bookmarkEnd w:id="267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เบอร์โทรศัพท์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บอร์โทรศัพท์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เบอร์โทรศัพท์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69" w:name="_Toc303915412"/>
      <w:bookmarkStart w:id="270" w:name="_Toc335990485"/>
      <w:bookmarkStart w:id="271" w:name="_Toc339536918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6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ที่อยู่</w:t>
      </w:r>
      <w:bookmarkEnd w:id="270"/>
      <w:bookmarkEnd w:id="271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ที่อยู่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ที่อยู่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C17630" w:rsidRDefault="00C17630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72" w:name="_Toc303915411"/>
      <w:bookmarkStart w:id="273" w:name="_Toc335990486"/>
      <w:bookmarkStart w:id="274" w:name="_Toc339536919"/>
    </w:p>
    <w:p w:rsidR="00667BE2" w:rsidRDefault="00667BE2" w:rsidP="00667BE2"/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5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72"/>
      <w:bookmarkEnd w:id="273"/>
      <w:bookmarkEnd w:id="274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เพศ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ศ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เพศ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M,F)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75" w:name="_Toc335990487"/>
      <w:bookmarkStart w:id="276" w:name="_Toc339536920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68"/>
      <w:bookmarkEnd w:id="275"/>
      <w:bookmarkEnd w:id="276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ชื่อผู้ใช้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ผู้ใช้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ผู้เข้าใช้งานระบ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20)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77" w:name="_Toc303915410"/>
      <w:bookmarkStart w:id="278" w:name="_Toc335990488"/>
      <w:bookmarkStart w:id="279" w:name="_Toc339536921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lastRenderedPageBreak/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77"/>
      <w:bookmarkEnd w:id="278"/>
      <w:bookmarkEnd w:id="27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ผ่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ผ่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ผ่านเพื่อเข้าใช้งานระบ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B91627" w:rsidRDefault="00B91627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80" w:name="_Toc303915414"/>
      <w:bookmarkStart w:id="281" w:name="_Toc335990489"/>
      <w:bookmarkStart w:id="282" w:name="_Toc339536922"/>
    </w:p>
    <w:p w:rsidR="00667BE2" w:rsidRDefault="00667BE2" w:rsidP="00667BE2"/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>ตารางที่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 xml:space="preserve">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สิทธิ์การเข้าใช้งาน</w:t>
      </w:r>
      <w:bookmarkEnd w:id="280"/>
      <w:bookmarkEnd w:id="281"/>
      <w:bookmarkEnd w:id="282"/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สิทธิ์การเข้าใช้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สิทธิ์การเข้าใช้งานระบบสำหรับเจ้าของร้านและพนั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83" w:name="_Toc339536936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030A69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9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หัส</w:t>
      </w:r>
      <w:bookmarkEnd w:id="283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ผู้ใช้บริการที่มีไว้อ้างอิงรายการข้อมูลผู้ใช้บริการโดยรหัสผู้ใช้บริการแต่ละคนมีรหัสที่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</w:pPr>
      <w:bookmarkStart w:id="284" w:name="_Toc335990504"/>
      <w:bookmarkStart w:id="285" w:name="_Toc339536937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>ตารางที่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 xml:space="preserve">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0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ชื่อ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>-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นามสกุล</w:t>
      </w:r>
      <w:bookmarkEnd w:id="284"/>
      <w:bookmarkEnd w:id="285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</w:t>
            </w: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นามสกุล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200)</w:t>
            </w:r>
          </w:p>
        </w:tc>
      </w:tr>
    </w:tbl>
    <w:p w:rsidR="00B91627" w:rsidRDefault="00B91627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86" w:name="_Toc335990505"/>
      <w:bookmarkStart w:id="287" w:name="_Toc339536938"/>
    </w:p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1</w:t>
      </w:r>
      <w:r w:rsidR="00030A69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86"/>
      <w:bookmarkEnd w:id="287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เพศ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ศ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เพศ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M,F)</w:t>
            </w:r>
          </w:p>
        </w:tc>
      </w:tr>
    </w:tbl>
    <w:p w:rsidR="00667BE2" w:rsidRDefault="00667BE2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88" w:name="_Toc335990506"/>
      <w:bookmarkStart w:id="289" w:name="_Toc339536939"/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ที่อยู่</w:t>
      </w:r>
      <w:bookmarkEnd w:id="288"/>
      <w:bookmarkEnd w:id="289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ที่อยู่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ที่อยู่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00)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bookmarkStart w:id="290" w:name="_Toc335990507"/>
      <w:bookmarkStart w:id="291" w:name="_Toc339536940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3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bookmarkEnd w:id="290"/>
      <w:bookmarkEnd w:id="291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งเงิ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งเงิ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4F2775" w:rsidRDefault="004F2775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  <w:bookmarkStart w:id="292" w:name="_Toc335990508"/>
      <w:bookmarkStart w:id="293" w:name="_Toc339536941"/>
    </w:p>
    <w:p w:rsidR="00667BE2" w:rsidRDefault="00667BE2" w:rsidP="00667BE2"/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1E67ED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4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โทรศัพท์</w:t>
      </w:r>
      <w:bookmarkEnd w:id="292"/>
      <w:bookmarkEnd w:id="293"/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โทรศัพท์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โทรศัพท์ผู้ใช้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  <w:bookmarkStart w:id="294" w:name="_Toc335990509"/>
      <w:bookmarkStart w:id="295" w:name="_Toc339536942"/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  <w:u w:val="single"/>
        </w:rPr>
        <w:t>5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bookmarkEnd w:id="294"/>
      <w:bookmarkEnd w:id="295"/>
      <w:r w:rsidRPr="00F31A7C">
        <w:rPr>
          <w:rFonts w:ascii="TH SarabunPSK" w:hAnsi="TH SarabunPSK" w:cs="TH SarabunPSK"/>
          <w:sz w:val="32"/>
          <w:cs/>
        </w:rPr>
        <w:t>วันที่ใช้บริการวันแรก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ใช้บริการวันแรก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ที่ใช้บริการวันแรก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6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 ใบเสร็จ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2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เสร็จ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ใบเสร็จ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4F2775" w:rsidRDefault="004F2775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</w:pPr>
    </w:p>
    <w:p w:rsidR="00667BE2" w:rsidRDefault="00667BE2" w:rsidP="00667BE2"/>
    <w:p w:rsidR="00667BE2" w:rsidRDefault="00667BE2" w:rsidP="00667BE2"/>
    <w:p w:rsidR="00667BE2" w:rsidRDefault="00667BE2" w:rsidP="00667BE2"/>
    <w:p w:rsidR="00667BE2" w:rsidRDefault="00667BE2" w:rsidP="00667BE2"/>
    <w:p w:rsidR="00667BE2" w:rsidRPr="00667BE2" w:rsidRDefault="00667BE2" w:rsidP="00667BE2"/>
    <w:p w:rsidR="007A076E" w:rsidRPr="00F31A7C" w:rsidRDefault="007A076E" w:rsidP="007A076E">
      <w:pPr>
        <w:pStyle w:val="ae"/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</w:pP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2</w:t>
      </w:r>
      <w:r w:rsidR="00667BE2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8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  <w:u w:val="single"/>
        </w:rPr>
        <w:t>7</w:t>
      </w:r>
      <w:r w:rsidR="008C0280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 xml:space="preserve">แสดง </w:t>
      </w:r>
      <w:r w:rsidR="00FA283A">
        <w:rPr>
          <w:rFonts w:ascii="TH SarabunPSK" w:hAnsi="TH SarabunPSK" w:cs="TH SarabunPSK"/>
          <w:b w:val="0"/>
          <w:bCs w:val="0"/>
          <w:color w:val="auto"/>
          <w:sz w:val="32"/>
          <w:szCs w:val="32"/>
        </w:rPr>
        <w:t xml:space="preserve">Data Element </w:t>
      </w:r>
      <w:r w:rsidRPr="00F31A7C">
        <w:rPr>
          <w:rFonts w:ascii="TH SarabunPSK" w:hAnsi="TH SarabunPSK" w:cs="TH SarabunPSK"/>
          <w:b w:val="0"/>
          <w:bCs w:val="0"/>
          <w:color w:val="auto"/>
          <w:sz w:val="32"/>
          <w:szCs w:val="32"/>
          <w:cs/>
        </w:rPr>
        <w:t>ราคารวม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รวม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รวม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คอมมิชชั่นที่มีไว้อ้างอิงรายการข้อมูลรหัสคอมมิชชั่น รหัสคอมมิชชั่น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Pr="00F31A7C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ค่า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่า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ค่า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C17630" w:rsidRDefault="00C17630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8C0280">
        <w:rPr>
          <w:rFonts w:ascii="TH SarabunPSK" w:hAnsi="TH SarabunPSK" w:cs="TH SarabunPSK"/>
          <w:sz w:val="32"/>
          <w:u w:val="single"/>
        </w:rPr>
        <w:t>90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เริ่มต้น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เริ่มต้น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เริ่มต้น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1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สิ้นสุด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่า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สิ้นสุด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4F2775" w:rsidRDefault="004F2775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2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เข้าออ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เข้าออ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การเข้าออกงาน  ที่มีไว้อ้างอิงรายการข้อมูลรหัสการเข้าออกงานรหัสการเข้าออกงาน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C17630" w:rsidRDefault="00C17630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3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เวลาที่เข้า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เข้า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เวลาที่เข้า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2A2CFD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4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เวลาที่ออ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เวลาที่ออ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เวลาที่ออกงา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2C747E" w:rsidRPr="00F31A7C" w:rsidRDefault="002C747E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5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จ่าย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จ่ายเงินเดือ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การจ่ายเงินเดือน  ที่มีไว้อ้างอิงรายการข้อมูลรหัสการจ่ายเงินเดือน   รหัสการจ่ายเงินเดือน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6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3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งินเดือ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 เงินเดือ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7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ค่า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่า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ค่าคอมมิช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4F2775" w:rsidRDefault="004F2775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34DB3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8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เบิก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เบิกผลิตภัณฑ์ ที่มีไว้อ้างอิงรายการข้อมูลรหัสเบิกผลิตภัณฑ์          รหัสเบิกผลิตภัณฑ์ 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2</w:t>
      </w:r>
      <w:r w:rsidR="00667BE2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  <w:u w:val="single"/>
        </w:rPr>
        <w:t>9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ที่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เบิก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ที่เบิก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B91627" w:rsidRPr="00F31A7C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C0280">
        <w:rPr>
          <w:rFonts w:ascii="TH SarabunPSK" w:hAnsi="TH SarabunPSK" w:cs="TH SarabunPSK"/>
          <w:sz w:val="32"/>
          <w:u w:val="single"/>
        </w:rPr>
        <w:t>300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ละเอียด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ละเอียดการเบิก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ละเอียดการเบิกผลิตภัณฑ์ ที่มีไว้อ้างอิงรายการข้อมูลรหัสรายละเอียดการเบิกผลิตภัณฑ์          รหัสรายละเอียดการเบิก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8C0280">
        <w:rPr>
          <w:rFonts w:ascii="TH SarabunPSK" w:hAnsi="TH SarabunPSK" w:cs="TH SarabunPSK"/>
          <w:sz w:val="32"/>
          <w:u w:val="single"/>
        </w:rPr>
        <w:t>1</w:t>
      </w:r>
      <w:r w:rsidR="008C0280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จำนวนที่เบิก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ำนวนที่เบิก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จำนวนที่เบิก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Default="00B91627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2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ตำแหน่ง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ตำแหน่ง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2C747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รหัสตำแหน่ง ที่มีไว้อ้างอิงรายการข้อมูลรหัสตำแหน่ง        </w:t>
            </w:r>
          </w:p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lastRenderedPageBreak/>
              <w:t xml:space="preserve">  รหัสตำแหน่ง  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3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ตำแหน่ง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ตำแหน่ง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ตำแหน่ง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B91627" w:rsidRPr="00F31A7C" w:rsidRDefault="00B91627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4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เงินเดือ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งินเดือ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เงินเดือ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C17630" w:rsidRDefault="00C17630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5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ผลิตภัณฑ์ที่มีไว้อ้างอิงรายการข้อมูลรหัสผลิตภัณฑ์ รหัสผลิตภัณฑ์  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Pr="00F31A7C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6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4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7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จุดสั่งซื้อ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ุดสั่งซื้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จุดสั่งซื้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2C747E" w:rsidRDefault="002C747E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8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จำนวน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ำนวน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จำนวน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0</w:t>
      </w:r>
      <w:r w:rsidR="00553EFF">
        <w:rPr>
          <w:rFonts w:ascii="TH SarabunPSK" w:hAnsi="TH SarabunPSK" w:cs="TH SarabunPSK"/>
          <w:sz w:val="32"/>
          <w:u w:val="single"/>
        </w:rPr>
        <w:t>9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าคาทุนต่อหน่วย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ทุน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ทุน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7A076E" w:rsidRPr="00F31A7C" w:rsidRDefault="007A076E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667BE2">
        <w:rPr>
          <w:rFonts w:ascii="TH SarabunPSK" w:hAnsi="TH SarabunPSK" w:cs="TH SarabunPSK"/>
          <w:sz w:val="32"/>
          <w:u w:val="single"/>
        </w:rPr>
        <w:t>3</w:t>
      </w:r>
      <w:r w:rsidR="00553EFF">
        <w:rPr>
          <w:rFonts w:ascii="TH SarabunPSK" w:hAnsi="TH SarabunPSK" w:cs="TH SarabunPSK"/>
          <w:sz w:val="32"/>
          <w:u w:val="single"/>
        </w:rPr>
        <w:t>10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ยี่ห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ยี่ห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ยี่ห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B91627" w:rsidRDefault="00B91627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2A2CFD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ปริมาต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ปริมาต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ปริมาต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00)</w:t>
            </w:r>
          </w:p>
        </w:tc>
      </w:tr>
    </w:tbl>
    <w:p w:rsidR="00667BE2" w:rsidRDefault="00667BE2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2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สั่งซื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การสั่งซื้อผลิตภัณฑ์ที่มีไว้อ้างอิงรายการข้อมูลรหัสการสั่งซื้อผลิตภัณฑ์      รหัสการสั่งซื้อ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Pr="00F31A7C" w:rsidRDefault="00B91627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3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ที่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สั่งซื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ที่สั่งซื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7A076E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667BE2" w:rsidRDefault="00667BE2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553EFF" w:rsidRPr="00F31A7C" w:rsidRDefault="00553EFF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4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ละเอียด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ละเอียดการสั่งซื้อ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ละเอียดการสั่งซื้อผลิตภัณฑ์ที่มีไว้อ้างอิงรายการข้อมูลรหัสรายละเอียดการสั่งซื้อผลิตภัณฑ์  รหัสรายละเอียดการสั่งซื้อ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B91627" w:rsidRPr="00F31A7C" w:rsidRDefault="00B91627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5</w:t>
      </w:r>
      <w:r w:rsidR="002A2CFD" w:rsidRP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จำนวนที่ซื้อ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</w:t>
            </w: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lastRenderedPageBreak/>
              <w:t>จำนวนที่ซื้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จำนวนที่ซื้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6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 xml:space="preserve">    ราคาต่อหน่วย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5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236C88" w:rsidRDefault="00236C88" w:rsidP="007A076E">
      <w:pPr>
        <w:rPr>
          <w:rFonts w:ascii="TH SarabunPSK" w:hAnsi="TH SarabunPSK" w:cs="TH SarabunPSK"/>
          <w:sz w:val="18"/>
          <w:szCs w:val="18"/>
          <w:u w:val="single"/>
        </w:rPr>
      </w:pPr>
    </w:p>
    <w:p w:rsidR="00667BE2" w:rsidRDefault="00667BE2" w:rsidP="007A076E">
      <w:pPr>
        <w:rPr>
          <w:rFonts w:ascii="TH SarabunPSK" w:hAnsi="TH SarabunPSK" w:cs="TH SarabunPSK"/>
          <w:sz w:val="18"/>
          <w:szCs w:val="18"/>
          <w:u w:val="single"/>
        </w:rPr>
      </w:pPr>
    </w:p>
    <w:p w:rsidR="00667BE2" w:rsidRPr="00F31A7C" w:rsidRDefault="00667BE2" w:rsidP="007A076E">
      <w:pPr>
        <w:rPr>
          <w:rFonts w:ascii="TH SarabunPSK" w:hAnsi="TH SarabunPSK" w:cs="TH SarabunPSK"/>
          <w:sz w:val="18"/>
          <w:szCs w:val="18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667BE2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7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รับ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รับ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การรับผลิตภัณฑ์ที่มีไว้อ้างอิงรายการข้อมูลรหัสการรับผลิตภัณฑ์      รหัสการรับ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F67180" w:rsidRDefault="00F67180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7D6DFD" w:rsidRPr="00F31A7C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8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ที่รับ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รับ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ที่รับ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2C747E" w:rsidRPr="00F31A7C" w:rsidRDefault="002C747E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E34DB3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1</w:t>
      </w:r>
      <w:r w:rsidR="00553EFF">
        <w:rPr>
          <w:rFonts w:ascii="TH SarabunPSK" w:hAnsi="TH SarabunPSK" w:cs="TH SarabunPSK"/>
          <w:sz w:val="32"/>
          <w:u w:val="single"/>
        </w:rPr>
        <w:t>9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ละเอียดการรับ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ละเอียดการรับ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ละเอียดการรับผลิตภัณฑ์ที่มีไว้อ้างอิงรายการข้อมูลรหัสรายละเอียดการรับผลิตภัณฑ์  รหัสรายละเอียดการรับ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E34DB3" w:rsidRDefault="00E34DB3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553EFF">
        <w:rPr>
          <w:rFonts w:ascii="TH SarabunPSK" w:hAnsi="TH SarabunPSK" w:cs="TH SarabunPSK"/>
          <w:sz w:val="32"/>
          <w:u w:val="single"/>
        </w:rPr>
        <w:t>20</w:t>
      </w:r>
      <w:r w:rsidR="00553EFF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จำนวนที่รับ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ำนวนที่รั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จำนวนที่รับ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F67180" w:rsidRDefault="00F67180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าคาผลิตภัณฑ์ต่อหน่วย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ผลิตภัณฑ์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ผลิตภัณฑ์ต่อหน่วย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373C7F" w:rsidRPr="00F31A7C" w:rsidRDefault="00373C7F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ประเภท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ประเภทผลิตภัณฑ์ที่มีไว้อ้างอิงรายการข้อมูลรหัสประเภทผลิตภัณฑ์    รหัสประเภทผลิตภัณฑ์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373C7F" w:rsidRDefault="00373C7F" w:rsidP="007A076E">
      <w:pPr>
        <w:rPr>
          <w:rFonts w:ascii="TH SarabunPSK" w:hAnsi="TH SarabunPSK" w:cs="TH SarabunPSK"/>
          <w:sz w:val="32"/>
          <w:u w:val="single"/>
        </w:rPr>
      </w:pPr>
    </w:p>
    <w:p w:rsidR="00F67180" w:rsidRDefault="00F67180" w:rsidP="007A076E">
      <w:pPr>
        <w:rPr>
          <w:rFonts w:ascii="TH SarabunPSK" w:hAnsi="TH SarabunPSK" w:cs="TH SarabunPSK"/>
          <w:sz w:val="32"/>
          <w:u w:val="single"/>
        </w:rPr>
      </w:pPr>
    </w:p>
    <w:p w:rsidR="00F67180" w:rsidRPr="00F31A7C" w:rsidRDefault="00F67180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ประเภท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ประเภทผลิตภัณฑ์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50)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F67180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โปรโมชั่นที่มีไว้อ้างอิงรายการข้อมูลรหัสโปรโมชั่นรหัสรหัสโปรโมชั่น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50)</w:t>
            </w:r>
          </w:p>
        </w:tc>
      </w:tr>
    </w:tbl>
    <w:p w:rsidR="00373C7F" w:rsidRPr="00F31A7C" w:rsidRDefault="00373C7F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เงื่อนไข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6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งื่อนไข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เงื่อนไข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50)</w:t>
            </w:r>
          </w:p>
        </w:tc>
      </w:tr>
    </w:tbl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าคา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เริ่มต้น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เริ่มต้น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เริ่มต้น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E34DB3" w:rsidRDefault="00E34DB3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สิ้นสุด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สิ้นสุด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สิ้นสุด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30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2A2CFD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ละเอียด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ละเอียดโปรโมชั่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ละเอียดโปรโมชั่นที่มีไว้อ้างอิงรายการข้อมูลรหัสรายละเอียดโปรโมชั่น     รหัสรายละเอียดโปรโมชั่น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322384" w:rsidRPr="00F31A7C" w:rsidRDefault="00322384" w:rsidP="007A076E">
      <w:pPr>
        <w:rPr>
          <w:rFonts w:ascii="TH SarabunPSK" w:hAnsi="TH SarabunPSK" w:cs="TH SarabunPSK"/>
          <w:sz w:val="32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2A2CFD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โปรโมชั่นของแต่ละรายการบริการ</w:t>
      </w:r>
      <w:r w:rsidRPr="00F31A7C">
        <w:rPr>
          <w:rFonts w:ascii="TH SarabunPSK" w:hAnsi="TH SarabunPSK" w:cs="TH SarabunPSK"/>
          <w:sz w:val="32"/>
        </w:rPr>
        <w:t>(</w:t>
      </w:r>
      <w:r w:rsidRPr="00F31A7C">
        <w:rPr>
          <w:rFonts w:ascii="TH SarabunPSK" w:hAnsi="TH SarabunPSK" w:cs="TH SarabunPSK"/>
          <w:sz w:val="32"/>
          <w:cs/>
        </w:rPr>
        <w:t>แถม</w:t>
      </w:r>
      <w:r w:rsidRPr="00F31A7C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ฟรี</w:t>
      </w:r>
      <w:r w:rsidRPr="00F31A7C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ลดราคา</w:t>
      </w:r>
      <w:r w:rsidRPr="00F31A7C">
        <w:rPr>
          <w:rFonts w:ascii="TH SarabunPSK" w:hAnsi="TH SarabunPSK" w:cs="TH SarabunPSK"/>
          <w:sz w:val="32"/>
        </w:rPr>
        <w:t>)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โปรโมชั่นของแต่ละ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ถ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ฟรี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ลดราคา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โปรโมชั่นของแต่ละ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(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แถ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ฟรี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ลดราคา</w:t>
            </w:r>
            <w:r w:rsidRPr="00F31A7C">
              <w:rPr>
                <w:rFonts w:ascii="TH SarabunPSK" w:hAnsi="TH SarabunPSK" w:cs="TH SarabunPSK"/>
                <w:sz w:val="32"/>
              </w:rPr>
              <w:t>)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50)</w:t>
            </w:r>
          </w:p>
        </w:tc>
      </w:tr>
    </w:tbl>
    <w:p w:rsidR="00E34DB3" w:rsidRDefault="00E34DB3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ลดราคาเหลือ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ดราคาเหลื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ลดราคาเหลือ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6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การบริการที่มีไว้อ้างอิงรายการข้อมูลรหัสการบริการรหัสการบริการ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373C7F" w:rsidRPr="00F31A7C" w:rsidRDefault="00373C7F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วันที่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7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วันที่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วันที่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E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/XX/XX</w:t>
            </w:r>
          </w:p>
        </w:tc>
      </w:tr>
    </w:tbl>
    <w:p w:rsidR="002C747E" w:rsidRPr="00F31A7C" w:rsidRDefault="002C747E" w:rsidP="007A076E">
      <w:pPr>
        <w:rPr>
          <w:rFonts w:ascii="TH SarabunPSK" w:hAnsi="TH SarabunPSK" w:cs="TH SarabunPSK"/>
          <w:sz w:val="32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หมายเหตุ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8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มายเหตุ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หมายเหตุ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5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350)</w:t>
            </w:r>
          </w:p>
        </w:tc>
      </w:tr>
    </w:tbl>
    <w:p w:rsidR="007A076E" w:rsidRPr="00F31A7C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ละเอียด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7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ละเอียด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ละเอียดการบริการที่มีไว้อ้างอิงรายการข้อมูลรหัสรายละเอียดการบริการ  รหัสรายละเอียดการบริการ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2C747E" w:rsidRPr="00F31A7C" w:rsidRDefault="002C747E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าคา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ในการบริการแต่ละครั้ง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373C7F" w:rsidRPr="00F31A7C" w:rsidRDefault="00373C7F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1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รายการบริการที่มีไว้อ้างอิงรายการข้อมูลรหัสรายการบริการ  รหัสรายการบริการ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2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200)</w:t>
            </w:r>
          </w:p>
        </w:tc>
      </w:tr>
    </w:tbl>
    <w:p w:rsidR="00373C7F" w:rsidRPr="00F31A7C" w:rsidRDefault="00373C7F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2A2CFD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40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าคา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3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คา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าคา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money</w:t>
            </w:r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9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Z,ZZZ,ZZZ.ZZ</w:t>
            </w:r>
          </w:p>
        </w:tc>
      </w:tr>
    </w:tbl>
    <w:p w:rsidR="007A076E" w:rsidRDefault="007A076E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017EC" w:rsidRDefault="007017EC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017EC" w:rsidRPr="00F31A7C" w:rsidRDefault="007017EC" w:rsidP="007A076E">
      <w:pPr>
        <w:pBdr>
          <w:bar w:val="single" w:sz="4" w:color="auto"/>
        </w:pBd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รหัส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4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หัสประเภท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รหัสประเภทรายการบริการที่มีไว้อ้างอิงรายการข้อมูลรหัสประเภทรายการบริการ  รหัสประเภทรายการบริการแต่ละรหัสจะไม่ซ้ำกัน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XXXXXXXXX</w:t>
            </w:r>
          </w:p>
        </w:tc>
      </w:tr>
    </w:tbl>
    <w:p w:rsidR="007017EC" w:rsidRDefault="007017EC" w:rsidP="007A076E">
      <w:pPr>
        <w:rPr>
          <w:rFonts w:ascii="TH SarabunPSK" w:hAnsi="TH SarabunPSK" w:cs="TH SarabunPSK"/>
          <w:sz w:val="32"/>
          <w:u w:val="single"/>
        </w:rPr>
      </w:pPr>
    </w:p>
    <w:p w:rsidR="007A076E" w:rsidRPr="00F31A7C" w:rsidRDefault="007A076E" w:rsidP="007A076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FA283A">
        <w:rPr>
          <w:rFonts w:ascii="TH SarabunPSK" w:hAnsi="TH SarabunPSK" w:cs="TH SarabunPSK"/>
          <w:sz w:val="32"/>
          <w:cs/>
        </w:rPr>
        <w:t xml:space="preserve">แสดง </w:t>
      </w:r>
      <w:r w:rsidR="00FA283A">
        <w:rPr>
          <w:rFonts w:ascii="TH SarabunPSK" w:hAnsi="TH SarabunPSK" w:cs="TH SarabunPSK"/>
          <w:sz w:val="32"/>
        </w:rPr>
        <w:t xml:space="preserve">Data Element </w:t>
      </w:r>
      <w:r w:rsidRPr="00F31A7C">
        <w:rPr>
          <w:rFonts w:ascii="TH SarabunPSK" w:hAnsi="TH SarabunPSK" w:cs="TH SarabunPSK"/>
          <w:sz w:val="32"/>
          <w:cs/>
        </w:rPr>
        <w:t>ชื่อ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6385"/>
      </w:tblGrid>
      <w:tr w:rsidR="007A076E" w:rsidRPr="00F31A7C" w:rsidTr="002241E1">
        <w:trPr>
          <w:trHeight w:val="437"/>
        </w:trPr>
        <w:tc>
          <w:tcPr>
            <w:tcW w:w="209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Element ID :</w:t>
            </w:r>
          </w:p>
        </w:tc>
        <w:tc>
          <w:tcPr>
            <w:tcW w:w="63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A085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top w:val="sing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Data Element Name : </w:t>
            </w:r>
          </w:p>
        </w:tc>
        <w:tc>
          <w:tcPr>
            <w:tcW w:w="6385" w:type="dxa"/>
            <w:tcBorders>
              <w:top w:val="single" w:sz="4" w:space="0" w:color="auto"/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ประเภท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ป็นชื่อประเภทรายการบริการ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Type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</w:p>
        </w:tc>
      </w:tr>
      <w:tr w:rsidR="007A076E" w:rsidRPr="00F31A7C" w:rsidTr="002241E1">
        <w:trPr>
          <w:trHeight w:val="400"/>
        </w:trPr>
        <w:tc>
          <w:tcPr>
            <w:tcW w:w="2093" w:type="dxa"/>
            <w:tcBorders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Length :</w:t>
            </w:r>
          </w:p>
        </w:tc>
        <w:tc>
          <w:tcPr>
            <w:tcW w:w="6385" w:type="dxa"/>
            <w:tcBorders>
              <w:lef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0</w:t>
            </w:r>
          </w:p>
        </w:tc>
      </w:tr>
      <w:tr w:rsidR="007A076E" w:rsidRPr="00F31A7C" w:rsidTr="002241E1">
        <w:trPr>
          <w:trHeight w:val="437"/>
        </w:trPr>
        <w:tc>
          <w:tcPr>
            <w:tcW w:w="2093" w:type="dxa"/>
            <w:tcBorders>
              <w:bottom w:val="double" w:sz="4" w:space="0" w:color="auto"/>
              <w:right w:val="sing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ata Format :</w:t>
            </w:r>
          </w:p>
        </w:tc>
        <w:tc>
          <w:tcPr>
            <w:tcW w:w="6385" w:type="dxa"/>
            <w:tcBorders>
              <w:left w:val="single" w:sz="4" w:space="0" w:color="auto"/>
              <w:bottom w:val="double" w:sz="4" w:space="0" w:color="auto"/>
            </w:tcBorders>
          </w:tcPr>
          <w:p w:rsidR="007A076E" w:rsidRPr="00F31A7C" w:rsidRDefault="007A076E" w:rsidP="002241E1">
            <w:pPr>
              <w:pBdr>
                <w:bar w:val="single" w:sz="4" w:color="auto"/>
              </w:pBd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X(100)</w:t>
            </w:r>
          </w:p>
        </w:tc>
      </w:tr>
    </w:tbl>
    <w:p w:rsidR="00E34DB3" w:rsidRDefault="00E34DB3" w:rsidP="002241E1">
      <w:pPr>
        <w:pStyle w:val="3"/>
        <w:rPr>
          <w:rFonts w:ascii="TH SarabunPSK" w:hAnsi="TH SarabunPSK" w:cs="TH SarabunPSK"/>
          <w:cs/>
        </w:rPr>
      </w:pPr>
      <w:bookmarkStart w:id="296" w:name="_Toc339536507"/>
      <w:bookmarkEnd w:id="237"/>
    </w:p>
    <w:p w:rsidR="00E34DB3" w:rsidRDefault="00E34DB3">
      <w:pPr>
        <w:spacing w:after="200" w:line="276" w:lineRule="auto"/>
        <w:jc w:val="left"/>
        <w:rPr>
          <w:rFonts w:ascii="TH SarabunPSK" w:eastAsia="Times New Roman" w:hAnsi="TH SarabunPSK" w:cs="TH SarabunPSK"/>
          <w:b/>
          <w:bCs/>
          <w:sz w:val="32"/>
          <w:cs/>
        </w:rPr>
      </w:pPr>
      <w:r>
        <w:rPr>
          <w:rFonts w:ascii="TH SarabunPSK" w:hAnsi="TH SarabunPSK" w:cs="TH SarabunPSK"/>
          <w:cs/>
        </w:rPr>
        <w:br w:type="page"/>
      </w:r>
    </w:p>
    <w:p w:rsidR="002241E1" w:rsidRPr="00F31A7C" w:rsidRDefault="002241E1" w:rsidP="002241E1">
      <w:pPr>
        <w:pStyle w:val="3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lastRenderedPageBreak/>
        <w:t xml:space="preserve">รายละเอียดข้อกำหนดของกระบวนการ 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Process Specification</w:t>
      </w:r>
      <w:r w:rsidR="00CC22E5">
        <w:rPr>
          <w:rFonts w:ascii="TH SarabunPSK" w:hAnsi="TH SarabunPSK" w:cs="TH SarabunPSK"/>
        </w:rPr>
        <w:t>)</w:t>
      </w:r>
      <w:bookmarkEnd w:id="296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297" w:name="_Toc335990592"/>
      <w:bookmarkStart w:id="298" w:name="_Toc339536991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พื้นฐาน</w:t>
      </w:r>
      <w:bookmarkEnd w:id="297"/>
      <w:bookmarkEnd w:id="298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จัดการ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จัดการ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ื้นฐาน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3"/>
              <w:numPr>
                <w:ilvl w:val="0"/>
                <w:numId w:val="24"/>
              </w:num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ับข้อมูลพื้นฐาน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4"/>
              </w:num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พื้นฐาน</w:t>
            </w:r>
          </w:p>
        </w:tc>
      </w:tr>
    </w:tbl>
    <w:p w:rsidR="007D6DFD" w:rsidRPr="00F31A7C" w:rsidRDefault="007D6DFD" w:rsidP="002241E1">
      <w:pPr>
        <w:rPr>
          <w:rFonts w:ascii="TH SarabunPSK" w:hAnsi="TH SarabunPSK" w:cs="TH SarabunPSK"/>
          <w:sz w:val="32"/>
          <w:u w:val="single"/>
        </w:rPr>
      </w:pPr>
      <w:bookmarkStart w:id="299" w:name="_Toc335990593"/>
      <w:bookmarkStart w:id="300" w:name="_Toc339536992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7017EC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2 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</w:t>
      </w:r>
      <w:bookmarkEnd w:id="299"/>
      <w:bookmarkEnd w:id="300"/>
      <w:r w:rsidRPr="00F31A7C">
        <w:rPr>
          <w:rFonts w:ascii="TH SarabunPSK" w:hAnsi="TH SarabunPSK" w:cs="TH SarabunPSK"/>
          <w:sz w:val="32"/>
          <w:cs/>
        </w:rPr>
        <w:t>ผู้ใช้บริการ</w:t>
      </w: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  <w:cs/>
        </w:rPr>
        <w:t>และ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ผู้ใช้บริการและวงเงิน</w:t>
            </w:r>
            <w:r w:rsidRPr="00F31A7C">
              <w:rPr>
                <w:rFonts w:ascii="TH SarabunPSK" w:hAnsi="TH SarabunPSK" w:cs="TH SarabunPSK"/>
                <w:sz w:val="32"/>
              </w:rPr>
              <w:tab/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ผู้ใช้บริการและวงเงิน</w:t>
            </w:r>
            <w:r w:rsidRPr="00F31A7C">
              <w:rPr>
                <w:rFonts w:ascii="TH SarabunPSK" w:hAnsi="TH SarabunPSK" w:cs="TH SarabunPSK"/>
                <w:sz w:val="32"/>
              </w:rPr>
              <w:tab/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บริการและวงเงิ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บริการ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สมาชิกและวงเงิ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สมาชิกและวงเงิ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373C7F" w:rsidRPr="00F31A7C" w:rsidRDefault="00373C7F" w:rsidP="002241E1">
      <w:pPr>
        <w:rPr>
          <w:rFonts w:ascii="TH SarabunPSK" w:hAnsi="TH SarabunPSK" w:cs="TH SarabunPSK"/>
          <w:color w:val="FF0000"/>
          <w:sz w:val="32"/>
        </w:rPr>
      </w:pPr>
    </w:p>
    <w:p w:rsidR="00373C7F" w:rsidRPr="00F31A7C" w:rsidRDefault="00373C7F" w:rsidP="002241E1">
      <w:pPr>
        <w:rPr>
          <w:rFonts w:ascii="TH SarabunPSK" w:hAnsi="TH SarabunPSK" w:cs="TH SarabunPSK"/>
          <w:color w:val="FF0000"/>
          <w:sz w:val="32"/>
        </w:rPr>
      </w:pPr>
    </w:p>
    <w:p w:rsidR="00373C7F" w:rsidRPr="00F31A7C" w:rsidRDefault="00373C7F" w:rsidP="002241E1">
      <w:pPr>
        <w:rPr>
          <w:rFonts w:ascii="TH SarabunPSK" w:hAnsi="TH SarabunPSK" w:cs="TH SarabunPSK"/>
          <w:color w:val="FF0000"/>
          <w:sz w:val="32"/>
        </w:rPr>
      </w:pPr>
    </w:p>
    <w:p w:rsidR="00E34DB3" w:rsidRDefault="00E34DB3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301" w:name="_Toc339536993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3 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</w:t>
      </w:r>
      <w:bookmarkEnd w:id="301"/>
      <w:r w:rsidRPr="00F31A7C">
        <w:rPr>
          <w:rFonts w:ascii="TH SarabunPSK" w:hAnsi="TH SarabunPSK" w:cs="TH SarabunPSK"/>
          <w:sz w:val="32"/>
          <w:cs/>
        </w:rPr>
        <w:t>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ิทธิ์พนักงานที่ต้องการกำหนด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จ้าหน้าที่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เจ้าหน้าที่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ำหนดสิทธิ์ให้กับเจ้าหน้าที่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เจ้าหน้าที่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4</w:t>
      </w:r>
      <w:r w:rsidRPr="00F31A7C">
        <w:rPr>
          <w:rFonts w:ascii="TH SarabunPSK" w:hAnsi="TH SarabunPSK" w:cs="TH SarabunPSK"/>
          <w:sz w:val="32"/>
          <w:cs/>
        </w:rPr>
        <w:t>การจัดการการบันทึกเวลาการทำงา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การบันทึก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เวลาการทำ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การบันทึกเวลาการทำ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บันทึกเวลาการทำงานของพนักงา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ออ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ออกงาน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1542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การบันทึกเวลาการทำงานของพนักงา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ารเข้าออกงานของพนักงาน</w:t>
            </w:r>
          </w:p>
          <w:p w:rsidR="002241E1" w:rsidRPr="00F31A7C" w:rsidRDefault="002241E1" w:rsidP="002241E1">
            <w:pPr>
              <w:pStyle w:val="a4"/>
              <w:ind w:left="72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E34DB3" w:rsidRDefault="00E34DB3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5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รายการบริการ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รายการบริการ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รายการบริ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84D17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6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บิกผลิตภัณฑ์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บิกผลิตภัณฑ์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รายการบริ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E34DB3" w:rsidRDefault="00E34DB3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bookmarkStart w:id="302" w:name="_Toc339536994"/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>ตารางที่</w:t>
      </w:r>
      <w:r w:rsidR="00143AB6">
        <w:rPr>
          <w:rFonts w:ascii="TH SarabunPSK" w:hAnsi="TH SarabunPSK" w:cs="TH SarabunPSK"/>
          <w:sz w:val="32"/>
          <w:u w:val="single"/>
        </w:rPr>
        <w:t xml:space="preserve">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787F9B">
        <w:rPr>
          <w:rFonts w:ascii="TH SarabunPSK" w:hAnsi="TH SarabunPSK" w:cs="TH SarabunPSK" w:hint="cs"/>
          <w:sz w:val="32"/>
          <w:cs/>
        </w:rPr>
        <w:t>แ</w:t>
      </w:r>
      <w:r w:rsidRPr="00F31A7C">
        <w:rPr>
          <w:rFonts w:ascii="TH SarabunPSK" w:hAnsi="TH SarabunPSK" w:cs="TH SarabunPSK"/>
          <w:sz w:val="32"/>
          <w:cs/>
        </w:rPr>
        <w:t xml:space="preserve">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</w:t>
      </w:r>
      <w:bookmarkEnd w:id="302"/>
      <w:r w:rsidRPr="00F31A7C">
        <w:rPr>
          <w:rFonts w:ascii="TH SarabunPSK" w:hAnsi="TH SarabunPSK" w:cs="TH SarabunPSK"/>
          <w:sz w:val="32"/>
          <w:cs/>
        </w:rPr>
        <w:t>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ลิตภัณฑ์ที่ต้องการจัดการ, ข้อมูลการสั่งซื้อผลิตภัณฑ์ที่ต้องการจัดการ, ข้อมูลการรับเข้าผลิตภัณฑ์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, 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ลิตภัณฑ์ที่จัดการ, ข้อมูลการสั่งซื้อผลิตภัณฑ์ที่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รับเข้าผลิตภัณฑ์ที่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ใบสั่งซื้อพัสดุ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พัสดุ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การสั่งซื้อพัสดุ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การรับเข้าพัสดุ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ัสดุ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ารสั่งซื้อพัสดุ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ารรับเข้าพัสดุ</w:t>
            </w:r>
          </w:p>
          <w:p w:rsidR="002241E1" w:rsidRPr="00F31A7C" w:rsidRDefault="002241E1" w:rsidP="002241E1">
            <w:pPr>
              <w:pStyle w:val="a4"/>
              <w:ind w:left="72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2241E1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Pr="00F31A7C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03" w:name="_Toc339536995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50</w:t>
      </w:r>
      <w:r w:rsidR="00143AB6">
        <w:rPr>
          <w:rFonts w:ascii="TH SarabunPSK" w:hAnsi="TH SarabunPSK" w:cs="TH SarabunPSK"/>
          <w:sz w:val="32"/>
        </w:rPr>
        <w:t xml:space="preserve"> </w:t>
      </w:r>
      <w:r w:rsidR="00787F9B">
        <w:rPr>
          <w:rFonts w:ascii="TH SarabunPSK" w:hAnsi="TH SarabunPSK" w:cs="TH SarabunPSK"/>
          <w:sz w:val="32"/>
          <w:cs/>
        </w:rPr>
        <w:t xml:space="preserve">แสดง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8 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การบริการ</w:t>
      </w:r>
      <w:bookmarkEnd w:id="30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การจัดการข้อมูลการบริการ</w:t>
            </w:r>
            <w:r w:rsidR="009B0C65"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การ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บริการที่ต้องการจัดการ, ข้อมูล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9B0C65"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</w:t>
            </w:r>
            <w:r w:rsidR="009B0C65"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</w:t>
            </w:r>
            <w:r w:rsidR="009B0C65"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บริการที่ต้องการจัดการ, ข้อมูลการ</w:t>
            </w:r>
            <w:r w:rsidR="009B0C65"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</w:t>
            </w:r>
            <w:r w:rsidR="009B0C65"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บริการ</w:t>
            </w:r>
            <w:r w:rsidR="009B0C65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จ้าหน้าที่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บริการที่จัดการ, ข้อมูลใบเสร็จ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ใบเสร็จ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การใช้บริ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ารใช้บริการ</w:t>
            </w:r>
          </w:p>
          <w:p w:rsidR="002241E1" w:rsidRPr="00F31A7C" w:rsidRDefault="002241E1" w:rsidP="002241E1">
            <w:pPr>
              <w:pStyle w:val="a4"/>
              <w:ind w:left="72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373C7F" w:rsidRPr="00F31A7C" w:rsidRDefault="00373C7F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9 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เงินเดือนและค่าคอมมิชชั่นของพนักงาน</w:t>
      </w:r>
    </w:p>
    <w:tbl>
      <w:tblPr>
        <w:tblW w:w="0" w:type="auto"/>
        <w:tblInd w:w="108" w:type="dxa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6243"/>
      </w:tblGrid>
      <w:tr w:rsidR="002241E1" w:rsidRPr="00F31A7C" w:rsidTr="00787F9B">
        <w:trPr>
          <w:trHeight w:val="437"/>
        </w:trPr>
        <w:tc>
          <w:tcPr>
            <w:tcW w:w="2127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การจัดการข้อมูลข้อมูลเงินเดือนและค่าคอมมิชชั่นของพนักงาน      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จัดการข้อมูลข้อมูลเงินเดือนและค่าคอมมิชชั่นของพนักงาน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ข้อมูลเงินเดือนและค่าคอมมิชชั่นของพนักงานที่ต้องการจัดการ, 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พื้นฐ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จ่ายเงินเดือนที่จัดการ, </w:t>
            </w:r>
            <w:proofErr w:type="spellStart"/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ใบสลิป</w:t>
            </w:r>
            <w:proofErr w:type="spellEnd"/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เงินเดือน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787F9B">
        <w:trPr>
          <w:trHeight w:val="437"/>
        </w:trPr>
        <w:tc>
          <w:tcPr>
            <w:tcW w:w="2127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การจ่ายเงินเดือนและค่าคอมมิชชั่นที่ต้องจัด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ารจ่ายเงินเดือน</w:t>
            </w:r>
          </w:p>
          <w:p w:rsidR="002241E1" w:rsidRPr="00F31A7C" w:rsidRDefault="002241E1" w:rsidP="002241E1">
            <w:pPr>
              <w:pStyle w:val="a4"/>
              <w:ind w:left="72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0E4C02" w:rsidRPr="00F31A7C" w:rsidRDefault="000E4C02" w:rsidP="002241E1">
      <w:pPr>
        <w:rPr>
          <w:rFonts w:ascii="TH SarabunPSK" w:hAnsi="TH SarabunPSK" w:cs="TH SarabunPSK"/>
          <w:sz w:val="32"/>
          <w:u w:val="single"/>
        </w:rPr>
      </w:pPr>
      <w:bookmarkStart w:id="304" w:name="_Toc335990601"/>
      <w:bookmarkStart w:id="305" w:name="_Toc339536998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0</w:t>
      </w:r>
      <w:r w:rsidRPr="00F31A7C">
        <w:rPr>
          <w:rFonts w:ascii="TH SarabunPSK" w:hAnsi="TH SarabunPSK" w:cs="TH SarabunPSK"/>
          <w:sz w:val="32"/>
          <w:cs/>
        </w:rPr>
        <w:t>การออกรายงาน</w:t>
      </w:r>
      <w:bookmarkEnd w:id="304"/>
      <w:bookmarkEnd w:id="30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ออกรายงานต่างๆ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ความต้องการรายงานสรุปต่าง ๆ</w:t>
            </w:r>
            <w:r w:rsidR="004F2775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,ข้อมูลพื้นฐาน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จ่ายเงินเดือ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งานสรุปต่าง ๆ 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ต่าง ๆ</w:t>
            </w:r>
          </w:p>
        </w:tc>
      </w:tr>
    </w:tbl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  <w:bookmarkStart w:id="306" w:name="_Toc335990602"/>
      <w:bookmarkStart w:id="307" w:name="_Toc339536999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1 </w:t>
      </w:r>
      <w:r w:rsidRPr="00F31A7C">
        <w:rPr>
          <w:rFonts w:ascii="TH SarabunPSK" w:hAnsi="TH SarabunPSK" w:cs="TH SarabunPSK"/>
          <w:sz w:val="32"/>
          <w:cs/>
        </w:rPr>
        <w:t>รับและเลือกจัดการข้อมูลพื้นฐาน</w:t>
      </w:r>
      <w:bookmarkEnd w:id="306"/>
      <w:bookmarkEnd w:id="30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ind w:firstLine="33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>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ind w:firstLine="33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และเลือกจัดการ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ind w:firstLine="33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รับและเลือกจัดการข้อมูลพื้นฐ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ind w:firstLine="33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ื้นฐานที่ต้องการ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ind w:firstLine="33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ำนำหน้าชื่อ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ำแหน่งพนักงา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หน่วยนับ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รายการบริการ 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ลิตภัณฑ์ที่ต้องการจัดการ, ข้อมูลประเภทผู้ใช้บริการที่ต้องการจัดการ, ข้อมูลโปรโม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่าคอมมิช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วแทนจำหน่ายที่ต้องการ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ind w:firstLine="3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พื้นฐา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ื้นฐาน</w:t>
            </w:r>
          </w:p>
        </w:tc>
      </w:tr>
    </w:tbl>
    <w:p w:rsidR="002241E1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Pr="00F31A7C" w:rsidRDefault="009B0C65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08" w:name="_Toc335990603"/>
      <w:bookmarkStart w:id="309" w:name="_Toc339537000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2 </w:t>
      </w:r>
      <w:r w:rsidRPr="00F31A7C">
        <w:rPr>
          <w:rFonts w:ascii="TH SarabunPSK" w:hAnsi="TH SarabunPSK" w:cs="TH SarabunPSK"/>
          <w:sz w:val="32"/>
          <w:cs/>
        </w:rPr>
        <w:t>จัดการข้อมูลคำนำหน้าชื่อ</w:t>
      </w:r>
      <w:bookmarkEnd w:id="308"/>
      <w:bookmarkEnd w:id="30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ำนำหน้าชื่อ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ำนำหน้าชื่อ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ำนำหน้าชื่อ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ำนำหน้าชื่อ</w:t>
            </w:r>
          </w:p>
        </w:tc>
      </w:tr>
    </w:tbl>
    <w:p w:rsidR="009B0C65" w:rsidRDefault="009B0C65" w:rsidP="002241E1">
      <w:pPr>
        <w:rPr>
          <w:rFonts w:ascii="TH SarabunPSK" w:hAnsi="TH SarabunPSK" w:cs="TH SarabunPSK"/>
          <w:color w:val="FF0000"/>
          <w:sz w:val="32"/>
        </w:rPr>
      </w:pPr>
      <w:bookmarkStart w:id="310" w:name="_Toc335990604"/>
      <w:bookmarkStart w:id="311" w:name="_Toc339537001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9B0C65" w:rsidRPr="009B0C65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3 </w:t>
      </w:r>
      <w:r w:rsidRPr="00F31A7C">
        <w:rPr>
          <w:rFonts w:ascii="TH SarabunPSK" w:hAnsi="TH SarabunPSK" w:cs="TH SarabunPSK"/>
          <w:sz w:val="32"/>
          <w:cs/>
        </w:rPr>
        <w:t>จัดการข้อมูล</w:t>
      </w:r>
      <w:bookmarkEnd w:id="310"/>
      <w:bookmarkEnd w:id="311"/>
      <w:r w:rsidRPr="00F31A7C">
        <w:rPr>
          <w:rFonts w:ascii="TH SarabunPSK" w:hAnsi="TH SarabunPSK" w:cs="TH SarabunPSK"/>
          <w:sz w:val="32"/>
          <w:cs/>
        </w:rPr>
        <w:t>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ำแหน่งพนักงา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ำแหน่งพนักงาน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ำแหน่งพนักงา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ตำแหน่งพนักงาน</w:t>
            </w:r>
          </w:p>
        </w:tc>
      </w:tr>
    </w:tbl>
    <w:p w:rsidR="00322384" w:rsidRPr="00F31A7C" w:rsidRDefault="00322384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9B0C65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4</w:t>
      </w:r>
      <w:r w:rsidRPr="00F31A7C">
        <w:rPr>
          <w:rFonts w:ascii="TH SarabunPSK" w:hAnsi="TH SarabunPSK" w:cs="TH SarabunPSK"/>
          <w:sz w:val="32"/>
          <w:cs/>
        </w:rPr>
        <w:t>จัดการข้อมูลหน่วยนั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หน่วยนับ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หน่วยนับ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หน่วยนับ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หน่วยนับ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 xml:space="preserve">7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5</w:t>
      </w:r>
      <w:r w:rsidRPr="00F31A7C">
        <w:rPr>
          <w:rFonts w:ascii="TH SarabunPSK" w:hAnsi="TH SarabunPSK" w:cs="TH SarabunPSK"/>
          <w:sz w:val="32"/>
          <w:cs/>
        </w:rPr>
        <w:t>จัดการข้อมูล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5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รายการบริการ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รายการบริการ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รายการบริ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รายการบริการ</w:t>
            </w:r>
          </w:p>
        </w:tc>
      </w:tr>
    </w:tbl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6</w:t>
      </w:r>
      <w:r w:rsidRPr="00F31A7C">
        <w:rPr>
          <w:rFonts w:ascii="TH SarabunPSK" w:hAnsi="TH SarabunPSK" w:cs="TH SarabunPSK"/>
          <w:sz w:val="32"/>
          <w:cs/>
        </w:rPr>
        <w:t>จัดการข้อมูล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6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ลิตภัณฑ์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ลิตภัณฑ์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ลิตภัณฑ์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7</w:t>
      </w:r>
      <w:r w:rsidRPr="00F31A7C">
        <w:rPr>
          <w:rFonts w:ascii="TH SarabunPSK" w:hAnsi="TH SarabunPSK" w:cs="TH SarabunPSK"/>
          <w:sz w:val="32"/>
          <w:cs/>
        </w:rPr>
        <w:t>จัดการข้อมูล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7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บริการ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บริการ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ู้ใช้บริการ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ู้ใช้บริการ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60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8</w:t>
      </w:r>
      <w:r w:rsidRPr="00F31A7C">
        <w:rPr>
          <w:rFonts w:ascii="TH SarabunPSK" w:hAnsi="TH SarabunPSK" w:cs="TH SarabunPSK"/>
          <w:sz w:val="32"/>
          <w:cs/>
        </w:rPr>
        <w:t>จัดการข้อมูล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8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โปรโมชั่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ปรโมชั่น</w:t>
            </w:r>
          </w:p>
        </w:tc>
      </w:tr>
    </w:tbl>
    <w:p w:rsidR="00322384" w:rsidRPr="00F31A7C" w:rsidRDefault="00322384" w:rsidP="002241E1">
      <w:pPr>
        <w:rPr>
          <w:rFonts w:ascii="TH SarabunPSK" w:hAnsi="TH SarabunPSK" w:cs="TH SarabunPSK"/>
          <w:color w:val="FF0000"/>
          <w:sz w:val="32"/>
        </w:rPr>
      </w:pPr>
    </w:p>
    <w:p w:rsidR="006F43A7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Pr="00F31A7C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9</w:t>
      </w:r>
      <w:r w:rsidRPr="00F31A7C">
        <w:rPr>
          <w:rFonts w:ascii="TH SarabunPSK" w:hAnsi="TH SarabunPSK" w:cs="TH SarabunPSK"/>
          <w:sz w:val="32"/>
          <w:cs/>
        </w:rPr>
        <w:t>จัดการข้อมูล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.9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มิชชั่น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มิชชั่น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อมมิชชั่นที่ต้องการจัดการ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อมมิช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  <w:bookmarkStart w:id="312" w:name="_Toc339537006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10</w:t>
      </w:r>
      <w:r w:rsidRPr="00F31A7C">
        <w:rPr>
          <w:rFonts w:ascii="TH SarabunPSK" w:hAnsi="TH SarabunPSK" w:cs="TH SarabunPSK"/>
          <w:sz w:val="32"/>
          <w:cs/>
        </w:rPr>
        <w:t>จัดการข้อมูลตัวแทนจำหน่าย</w:t>
      </w:r>
      <w:bookmarkEnd w:id="312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10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จัดการ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จัด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ับข้อมูลตัวแทนจำหน่าย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ตัวแทนจำหน่าย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  <w:bookmarkStart w:id="313" w:name="_Toc339537009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2.1 </w:t>
      </w:r>
      <w:r w:rsidRPr="00F31A7C">
        <w:rPr>
          <w:rFonts w:ascii="TH SarabunPSK" w:hAnsi="TH SarabunPSK" w:cs="TH SarabunPSK"/>
          <w:sz w:val="32"/>
          <w:cs/>
        </w:rPr>
        <w:t>เพิ่มข้อมูลคำนำหน้าชื่อ</w:t>
      </w:r>
      <w:bookmarkEnd w:id="31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2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ำนำหน้าชื่อ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คำนำหน้าชื่อ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14" w:name="_Toc335990612"/>
      <w:bookmarkStart w:id="315" w:name="_Toc339537010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2.2 </w:t>
      </w:r>
      <w:r w:rsidRPr="00F31A7C">
        <w:rPr>
          <w:rFonts w:ascii="TH SarabunPSK" w:hAnsi="TH SarabunPSK" w:cs="TH SarabunPSK"/>
          <w:sz w:val="32"/>
          <w:cs/>
        </w:rPr>
        <w:t>แก้ไขข้อมูลคำนำหน้าชื่อ</w:t>
      </w:r>
      <w:bookmarkEnd w:id="314"/>
      <w:bookmarkEnd w:id="31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2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แก้ไข, 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ำนำหน้าชื่อ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คำนำหน้าชื่อ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  <w:bookmarkStart w:id="316" w:name="_Toc335990613"/>
      <w:bookmarkStart w:id="317" w:name="_Toc339537011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2.3 </w:t>
      </w:r>
      <w:r w:rsidRPr="00F31A7C">
        <w:rPr>
          <w:rFonts w:ascii="TH SarabunPSK" w:hAnsi="TH SarabunPSK" w:cs="TH SarabunPSK"/>
          <w:sz w:val="32"/>
          <w:cs/>
        </w:rPr>
        <w:t>ลบข้อมูลคำนำหน้าชื่อ</w:t>
      </w:r>
      <w:bookmarkEnd w:id="316"/>
      <w:bookmarkEnd w:id="31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2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ำนำหน้าชื่อ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คำนำหน้าชื่อ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2.4</w:t>
      </w:r>
      <w:r w:rsidRPr="00F31A7C">
        <w:rPr>
          <w:rFonts w:ascii="TH SarabunPSK" w:hAnsi="TH SarabunPSK" w:cs="TH SarabunPSK"/>
          <w:sz w:val="32"/>
          <w:cs/>
        </w:rPr>
        <w:t>ค้นหาข้อมูลคำนำหน้าชื่อ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2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ำนำหน้าชื่อ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คำนำหน้าชื่อ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3.1 </w:t>
      </w:r>
      <w:r w:rsidRPr="00F31A7C">
        <w:rPr>
          <w:rFonts w:ascii="TH SarabunPSK" w:hAnsi="TH SarabunPSK" w:cs="TH SarabunPSK"/>
          <w:sz w:val="32"/>
          <w:cs/>
        </w:rPr>
        <w:t>เพิ่มข้อมูล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3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ำแหน่งพนักงาน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ตำแหน่งพนักงา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3.2 </w:t>
      </w:r>
      <w:r w:rsidRPr="00F31A7C">
        <w:rPr>
          <w:rFonts w:ascii="TH SarabunPSK" w:hAnsi="TH SarabunPSK" w:cs="TH SarabunPSK"/>
          <w:sz w:val="32"/>
          <w:cs/>
        </w:rPr>
        <w:t>แก้ไขข้อมูล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3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ต้องการแก้ไข, 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ำแหน่งพนักงาน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ตำแหน่งพนักงา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3.3 </w:t>
      </w:r>
      <w:r w:rsidRPr="00F31A7C">
        <w:rPr>
          <w:rFonts w:ascii="TH SarabunPSK" w:hAnsi="TH SarabunPSK" w:cs="TH SarabunPSK"/>
          <w:sz w:val="32"/>
          <w:cs/>
        </w:rPr>
        <w:t>ลบข้อมูล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3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ำแหน่งพนักงาน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ตำแหน่งพนักงา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70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3.4</w:t>
      </w:r>
      <w:r w:rsidRPr="00F31A7C">
        <w:rPr>
          <w:rFonts w:ascii="TH SarabunPSK" w:hAnsi="TH SarabunPSK" w:cs="TH SarabunPSK"/>
          <w:sz w:val="32"/>
          <w:cs/>
        </w:rPr>
        <w:t>ค้นหาข้อมูลตำแหน่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3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พนักงา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ำแหน่งพนักงาน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ตำแหน่งพนักงา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  <w:bookmarkStart w:id="318" w:name="_Toc335990614"/>
      <w:bookmarkStart w:id="319" w:name="_Toc339537012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4.1 </w:t>
      </w:r>
      <w:r w:rsidRPr="00F31A7C">
        <w:rPr>
          <w:rFonts w:ascii="TH SarabunPSK" w:hAnsi="TH SarabunPSK" w:cs="TH SarabunPSK"/>
          <w:sz w:val="32"/>
          <w:cs/>
        </w:rPr>
        <w:t>เพิ่มข้อมูลหน่วยนับ</w:t>
      </w:r>
      <w:bookmarkEnd w:id="318"/>
      <w:bookmarkEnd w:id="31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4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หน่วยนับ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หน่วยนับ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20" w:name="_Toc335990615"/>
      <w:bookmarkStart w:id="321" w:name="_Toc339537013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4.2 </w:t>
      </w:r>
      <w:r w:rsidRPr="00F31A7C">
        <w:rPr>
          <w:rFonts w:ascii="TH SarabunPSK" w:hAnsi="TH SarabunPSK" w:cs="TH SarabunPSK"/>
          <w:sz w:val="32"/>
          <w:cs/>
        </w:rPr>
        <w:t>แก้ไขข้อมูลหน่วยนับ</w:t>
      </w:r>
      <w:bookmarkEnd w:id="320"/>
      <w:bookmarkEnd w:id="321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4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ต้องการแก้ไข, 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หน่วยนับ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หน่วยนับ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22" w:name="_Toc335990616"/>
      <w:bookmarkStart w:id="323" w:name="_Toc339537014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4.3 </w:t>
      </w:r>
      <w:r w:rsidRPr="00F31A7C">
        <w:rPr>
          <w:rFonts w:ascii="TH SarabunPSK" w:hAnsi="TH SarabunPSK" w:cs="TH SarabunPSK"/>
          <w:sz w:val="32"/>
          <w:cs/>
        </w:rPr>
        <w:t>ลบข้อมูลหน่วยนับ</w:t>
      </w:r>
      <w:bookmarkEnd w:id="322"/>
      <w:bookmarkEnd w:id="323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4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</w:t>
            </w:r>
            <w:proofErr w:type="spellStart"/>
            <w:r w:rsidRPr="00F31A7C">
              <w:rPr>
                <w:rFonts w:ascii="TH SarabunPSK" w:hAnsi="TH SarabunPSK" w:cs="TH SarabunPSK"/>
                <w:sz w:val="32"/>
                <w:cs/>
              </w:rPr>
              <w:t>นับชื่</w:t>
            </w:r>
            <w:proofErr w:type="spellEnd"/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หน่วยนับ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หน่วยนับ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4.4</w:t>
      </w:r>
      <w:r w:rsidRPr="00F31A7C">
        <w:rPr>
          <w:rFonts w:ascii="TH SarabunPSK" w:hAnsi="TH SarabunPSK" w:cs="TH SarabunPSK"/>
          <w:sz w:val="32"/>
          <w:cs/>
        </w:rPr>
        <w:t>ค้นหาข้อมูลหน่วยนับ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4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หน่วยนับ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หน่วยนับ</w:t>
            </w:r>
          </w:p>
        </w:tc>
      </w:tr>
    </w:tbl>
    <w:p w:rsidR="00E34DB3" w:rsidRDefault="00E34DB3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5.1 </w:t>
      </w:r>
      <w:r w:rsidRPr="00F31A7C">
        <w:rPr>
          <w:rFonts w:ascii="TH SarabunPSK" w:hAnsi="TH SarabunPSK" w:cs="TH SarabunPSK"/>
          <w:sz w:val="32"/>
          <w:cs/>
        </w:rPr>
        <w:t>เพิ่มข้อมูล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5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รายการบริการ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รายการบริการ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5.2 </w:t>
      </w:r>
      <w:r w:rsidRPr="00F31A7C">
        <w:rPr>
          <w:rFonts w:ascii="TH SarabunPSK" w:hAnsi="TH SarabunPSK" w:cs="TH SarabunPSK"/>
          <w:sz w:val="32"/>
          <w:cs/>
        </w:rPr>
        <w:t>แก้ไขข้อมูล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5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ต้องการแก้ไข, 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รายการบริการ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รายการบริการ</w:t>
            </w:r>
          </w:p>
        </w:tc>
      </w:tr>
    </w:tbl>
    <w:p w:rsidR="00E34DB3" w:rsidRDefault="00E34DB3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5.3 </w:t>
      </w:r>
      <w:r w:rsidRPr="00F31A7C">
        <w:rPr>
          <w:rFonts w:ascii="TH SarabunPSK" w:hAnsi="TH SarabunPSK" w:cs="TH SarabunPSK"/>
          <w:sz w:val="32"/>
          <w:cs/>
        </w:rPr>
        <w:t>ลบข้อมูล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5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รายการบริการ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รายการบริการ</w:t>
            </w:r>
          </w:p>
        </w:tc>
      </w:tr>
    </w:tbl>
    <w:p w:rsidR="00322384" w:rsidRPr="00F31A7C" w:rsidRDefault="00322384" w:rsidP="002241E1">
      <w:pPr>
        <w:rPr>
          <w:rFonts w:ascii="TH SarabunPSK" w:hAnsi="TH SarabunPSK" w:cs="TH SarabunPSK"/>
          <w:color w:val="FF0000"/>
          <w:sz w:val="32"/>
          <w:u w:val="single"/>
        </w:rPr>
      </w:pPr>
    </w:p>
    <w:p w:rsidR="00E34DB3" w:rsidRDefault="00E34DB3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E45F08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5.4</w:t>
      </w:r>
      <w:r w:rsidRPr="00F31A7C">
        <w:rPr>
          <w:rFonts w:ascii="TH SarabunPSK" w:hAnsi="TH SarabunPSK" w:cs="TH SarabunPSK"/>
          <w:sz w:val="32"/>
          <w:cs/>
        </w:rPr>
        <w:t>ค้นหาข้อมูลประเภท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5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รายการบริการ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รายการบริการ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32238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6.1 </w:t>
      </w:r>
      <w:r w:rsidRPr="00F31A7C">
        <w:rPr>
          <w:rFonts w:ascii="TH SarabunPSK" w:hAnsi="TH SarabunPSK" w:cs="TH SarabunPSK"/>
          <w:sz w:val="32"/>
          <w:cs/>
        </w:rPr>
        <w:t>เพิ่มข้อมูล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6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ลิตภัณฑ์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80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6.2 </w:t>
      </w:r>
      <w:r w:rsidRPr="00F31A7C">
        <w:rPr>
          <w:rFonts w:ascii="TH SarabunPSK" w:hAnsi="TH SarabunPSK" w:cs="TH SarabunPSK"/>
          <w:sz w:val="32"/>
          <w:cs/>
        </w:rPr>
        <w:t>แก้ไขข้อมูล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6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ต้องการแก้ไข, 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ผลิตภัณฑ์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6.3 </w:t>
      </w:r>
      <w:r w:rsidRPr="00F31A7C">
        <w:rPr>
          <w:rFonts w:ascii="TH SarabunPSK" w:hAnsi="TH SarabunPSK" w:cs="TH SarabunPSK"/>
          <w:sz w:val="32"/>
          <w:cs/>
        </w:rPr>
        <w:t>ลบข้อมูล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6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ลิตภัณฑ์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6.4</w:t>
      </w:r>
      <w:r w:rsidRPr="00F31A7C">
        <w:rPr>
          <w:rFonts w:ascii="TH SarabunPSK" w:hAnsi="TH SarabunPSK" w:cs="TH SarabunPSK"/>
          <w:sz w:val="32"/>
          <w:cs/>
        </w:rPr>
        <w:t>ค้นหาข้อมูลประเภท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6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ลิตภัณฑ์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7.1 </w:t>
      </w:r>
      <w:r w:rsidRPr="00F31A7C">
        <w:rPr>
          <w:rFonts w:ascii="TH SarabunPSK" w:hAnsi="TH SarabunPSK" w:cs="TH SarabunPSK"/>
          <w:sz w:val="32"/>
          <w:cs/>
        </w:rPr>
        <w:t>เพิ่มข้อมูล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7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ู้ใช้บริการ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ประเภทผู้ใช้บริการ</w:t>
            </w:r>
          </w:p>
        </w:tc>
      </w:tr>
    </w:tbl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4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7.2 </w:t>
      </w:r>
      <w:r w:rsidRPr="00F31A7C">
        <w:rPr>
          <w:rFonts w:ascii="TH SarabunPSK" w:hAnsi="TH SarabunPSK" w:cs="TH SarabunPSK"/>
          <w:sz w:val="32"/>
          <w:cs/>
        </w:rPr>
        <w:t>แก้ไขข้อมูล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7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ต้องการแก้ไข, 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ู้ใช้บริการ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ประเภทผู้ใช้บริการ</w:t>
            </w:r>
          </w:p>
        </w:tc>
      </w:tr>
    </w:tbl>
    <w:p w:rsidR="00E34DB3" w:rsidRDefault="00E34DB3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5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7.3 </w:t>
      </w:r>
      <w:r w:rsidRPr="00F31A7C">
        <w:rPr>
          <w:rFonts w:ascii="TH SarabunPSK" w:hAnsi="TH SarabunPSK" w:cs="TH SarabunPSK"/>
          <w:sz w:val="32"/>
          <w:cs/>
        </w:rPr>
        <w:t>ลบข้อมูล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7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ู้ใช้บริการ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ประเภทผู้ใช้บริการ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6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7.4</w:t>
      </w:r>
      <w:r w:rsidRPr="00F31A7C">
        <w:rPr>
          <w:rFonts w:ascii="TH SarabunPSK" w:hAnsi="TH SarabunPSK" w:cs="TH SarabunPSK"/>
          <w:sz w:val="32"/>
          <w:cs/>
        </w:rPr>
        <w:t>ค้นหาข้อมูลประเภทผู้ใช้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7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ประเภทผู้ใช้บริการ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ประเภทผู้ใช้บริการ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7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8.1 </w:t>
      </w:r>
      <w:r w:rsidRPr="00F31A7C">
        <w:rPr>
          <w:rFonts w:ascii="TH SarabunPSK" w:hAnsi="TH SarabunPSK" w:cs="TH SarabunPSK"/>
          <w:sz w:val="32"/>
          <w:cs/>
        </w:rPr>
        <w:t>เพิ่มข้อมูล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8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โปรโมชั่น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โปรโมชั่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87782B" w:rsidRDefault="0087782B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8</w:t>
      </w:r>
      <w:r w:rsidR="00E45F08" w:rsidRP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8.2 </w:t>
      </w:r>
      <w:r w:rsidRPr="00F31A7C">
        <w:rPr>
          <w:rFonts w:ascii="TH SarabunPSK" w:hAnsi="TH SarabunPSK" w:cs="TH SarabunPSK"/>
          <w:sz w:val="32"/>
          <w:cs/>
        </w:rPr>
        <w:t>แก้ไขข้อมูล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8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ต้องการแก้ไข, 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โปรโมชั่น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lastRenderedPageBreak/>
              <w:t>แก้ไขข้อมูลโปรโม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8</w:t>
      </w:r>
      <w:r w:rsidR="00143AB6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8.3 </w:t>
      </w:r>
      <w:r w:rsidRPr="00F31A7C">
        <w:rPr>
          <w:rFonts w:ascii="TH SarabunPSK" w:hAnsi="TH SarabunPSK" w:cs="TH SarabunPSK"/>
          <w:sz w:val="32"/>
          <w:cs/>
        </w:rPr>
        <w:t>ลบข้อมูล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8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โปรโมชั่น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โปรโม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E34DB3" w:rsidRDefault="00E34DB3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  <w:u w:val="single"/>
        </w:rPr>
        <w:t>90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8.4</w:t>
      </w:r>
      <w:r w:rsidRPr="00F31A7C">
        <w:rPr>
          <w:rFonts w:ascii="TH SarabunPSK" w:hAnsi="TH SarabunPSK" w:cs="TH SarabunPSK"/>
          <w:sz w:val="32"/>
          <w:cs/>
        </w:rPr>
        <w:t>ค้นหาข้อมูลโปรโม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8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โปรโมชั่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โปรโมชั่น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โปรโม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  <w:u w:val="single"/>
        </w:rPr>
        <w:t>1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9.1 </w:t>
      </w:r>
      <w:r w:rsidRPr="00F31A7C">
        <w:rPr>
          <w:rFonts w:ascii="TH SarabunPSK" w:hAnsi="TH SarabunPSK" w:cs="TH SarabunPSK"/>
          <w:sz w:val="32"/>
          <w:cs/>
        </w:rPr>
        <w:t>เพิ่มข้อมูล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9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อมมิชชั่น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คอมมิชชั่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  <w:u w:val="single"/>
        </w:rPr>
        <w:t>2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9.2 </w:t>
      </w:r>
      <w:r w:rsidRPr="00F31A7C">
        <w:rPr>
          <w:rFonts w:ascii="TH SarabunPSK" w:hAnsi="TH SarabunPSK" w:cs="TH SarabunPSK"/>
          <w:sz w:val="32"/>
          <w:cs/>
        </w:rPr>
        <w:t>แก้ไขข้อมูล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9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ต้องการแก้ไข, 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19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อมมิชชั่น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คอมมิชชั่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143AB6">
        <w:rPr>
          <w:rFonts w:ascii="TH SarabunPSK" w:hAnsi="TH SarabunPSK" w:cs="TH SarabunPSK"/>
          <w:sz w:val="32"/>
          <w:u w:val="single"/>
        </w:rPr>
        <w:t>3</w:t>
      </w:r>
      <w:r w:rsidR="00143AB6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9.3 </w:t>
      </w:r>
      <w:r w:rsidRPr="00F31A7C">
        <w:rPr>
          <w:rFonts w:ascii="TH SarabunPSK" w:hAnsi="TH SarabunPSK" w:cs="TH SarabunPSK"/>
          <w:sz w:val="32"/>
          <w:cs/>
        </w:rPr>
        <w:t>ลบข้อมูล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9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อมมิชชั่น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คอมมิช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color w:val="FF0000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4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9.4</w:t>
      </w:r>
      <w:r w:rsidRPr="00F31A7C">
        <w:rPr>
          <w:rFonts w:ascii="TH SarabunPSK" w:hAnsi="TH SarabunPSK" w:cs="TH SarabunPSK"/>
          <w:sz w:val="32"/>
          <w:cs/>
        </w:rPr>
        <w:t>ค้นหาข้อมูลคอมมิชชั่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9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คอมมิชชั่น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คอมมิชชั่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24" w:name="_Toc335990629"/>
      <w:bookmarkStart w:id="325" w:name="_Toc339537027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5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10.1 </w:t>
      </w:r>
      <w:r w:rsidRPr="00F31A7C">
        <w:rPr>
          <w:rFonts w:ascii="TH SarabunPSK" w:hAnsi="TH SarabunPSK" w:cs="TH SarabunPSK"/>
          <w:sz w:val="32"/>
          <w:cs/>
        </w:rPr>
        <w:t>เพิ่มข้อมูลตัวแทนจำหน่าย</w:t>
      </w:r>
      <w:bookmarkEnd w:id="324"/>
      <w:bookmarkEnd w:id="325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10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ัวแทนจำหน่าย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ตัวแทนจำหน่าย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bookmarkStart w:id="326" w:name="_Toc335990630"/>
      <w:bookmarkStart w:id="327" w:name="_Toc339537028"/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6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10.2 </w:t>
      </w:r>
      <w:r w:rsidRPr="00F31A7C">
        <w:rPr>
          <w:rFonts w:ascii="TH SarabunPSK" w:hAnsi="TH SarabunPSK" w:cs="TH SarabunPSK"/>
          <w:sz w:val="32"/>
          <w:cs/>
        </w:rPr>
        <w:t>แก้ไขข้อมูลตัวแทนจำหน่าย</w:t>
      </w:r>
      <w:bookmarkEnd w:id="326"/>
      <w:bookmarkEnd w:id="327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10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แก้ไข, 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ัวแทนจำหน่าย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ตัวแทนจำหน่าย</w:t>
            </w:r>
          </w:p>
        </w:tc>
      </w:tr>
    </w:tbl>
    <w:p w:rsidR="00E34DB3" w:rsidRDefault="00E34DB3" w:rsidP="002241E1">
      <w:pPr>
        <w:rPr>
          <w:rFonts w:ascii="TH SarabunPSK" w:hAnsi="TH SarabunPSK" w:cs="TH SarabunPSK"/>
          <w:sz w:val="32"/>
          <w:u w:val="single"/>
        </w:rPr>
      </w:pPr>
      <w:bookmarkStart w:id="328" w:name="_Toc335990631"/>
      <w:bookmarkStart w:id="329" w:name="_Toc339537029"/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7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1.10.3 </w:t>
      </w:r>
      <w:r w:rsidRPr="00F31A7C">
        <w:rPr>
          <w:rFonts w:ascii="TH SarabunPSK" w:hAnsi="TH SarabunPSK" w:cs="TH SarabunPSK"/>
          <w:sz w:val="32"/>
          <w:cs/>
        </w:rPr>
        <w:t>ลบข้อมูลตัวแทนจำหน่าย</w:t>
      </w:r>
      <w:bookmarkEnd w:id="328"/>
      <w:bookmarkEnd w:id="329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10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ัวแทนจำหน่าย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ตัวแทนจำหน่าย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8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1.10.4</w:t>
      </w:r>
      <w:r w:rsidRPr="00F31A7C">
        <w:rPr>
          <w:rFonts w:ascii="TH SarabunPSK" w:hAnsi="TH SarabunPSK" w:cs="TH SarabunPSK"/>
          <w:sz w:val="32"/>
          <w:cs/>
        </w:rPr>
        <w:t>ค้นหาข้อมูลตัวแทนจำหน่าย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10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ตัวแทนจำหน่าย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ตัวแทนจำหน่าย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3</w:t>
      </w:r>
      <w:r w:rsidR="009B0C65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  <w:u w:val="single"/>
        </w:rPr>
        <w:t>9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2.1 </w:t>
      </w:r>
      <w:r w:rsidRPr="00F31A7C">
        <w:rPr>
          <w:rFonts w:ascii="TH SarabunPSK" w:hAnsi="TH SarabunPSK" w:cs="TH SarabunPSK"/>
          <w:sz w:val="32"/>
          <w:cs/>
        </w:rPr>
        <w:t>เพิ่มข้อมูลผู้ใช้บริการและ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lastRenderedPageBreak/>
              <w:t>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ผู้ใช้บริการและวงเงิน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ผู้ใช้บริการและวงเงิ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73BCA">
        <w:rPr>
          <w:rFonts w:ascii="TH SarabunPSK" w:hAnsi="TH SarabunPSK" w:cs="TH SarabunPSK"/>
          <w:sz w:val="32"/>
          <w:u w:val="single"/>
        </w:rPr>
        <w:t>400</w:t>
      </w:r>
      <w:r w:rsidR="00073BCA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2.2 </w:t>
      </w:r>
      <w:r w:rsidRPr="00F31A7C">
        <w:rPr>
          <w:rFonts w:ascii="TH SarabunPSK" w:hAnsi="TH SarabunPSK" w:cs="TH SarabunPSK"/>
          <w:sz w:val="32"/>
          <w:cs/>
        </w:rPr>
        <w:t>แก้ไขข้อมูลผู้ใช้บริการและ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แก้ไข, 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ผู้ใช้บริการและวงเงิน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ผู้ใช้บริการและวงเงิน</w:t>
            </w:r>
          </w:p>
        </w:tc>
      </w:tr>
    </w:tbl>
    <w:p w:rsidR="00B02214" w:rsidRDefault="00B02214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Pr="00F31A7C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2.3 </w:t>
      </w:r>
      <w:r w:rsidRPr="00F31A7C">
        <w:rPr>
          <w:rFonts w:ascii="TH SarabunPSK" w:hAnsi="TH SarabunPSK" w:cs="TH SarabunPSK"/>
          <w:sz w:val="32"/>
          <w:cs/>
        </w:rPr>
        <w:t>ลบข้อมูลผู้ใช้บริการและ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ผู้ใช้บริการและวงเงิน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ผู้ใช้บริการและวงเงิน</w:t>
            </w:r>
          </w:p>
        </w:tc>
      </w:tr>
    </w:tbl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2.4</w:t>
      </w:r>
      <w:r w:rsidRPr="00F31A7C">
        <w:rPr>
          <w:rFonts w:ascii="TH SarabunPSK" w:hAnsi="TH SarabunPSK" w:cs="TH SarabunPSK"/>
          <w:sz w:val="32"/>
          <w:cs/>
        </w:rPr>
        <w:t>ค้นหาข้อมูลผู้ใช้บริการและวงเงิ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ผู้ใช้บริการและวงเงิ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และวงเงิ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ผู้ใช้บริการและวงเงิน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ผู้ใช้บริการและวงเงิน</w:t>
            </w:r>
          </w:p>
        </w:tc>
      </w:tr>
    </w:tbl>
    <w:p w:rsidR="00677C72" w:rsidRDefault="00677C72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3.1 </w:t>
      </w:r>
      <w:r w:rsidRPr="00F31A7C">
        <w:rPr>
          <w:rFonts w:ascii="TH SarabunPSK" w:hAnsi="TH SarabunPSK" w:cs="TH SarabunPSK"/>
          <w:sz w:val="32"/>
          <w:cs/>
        </w:rPr>
        <w:t>เพิ่มข้อมูล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พนักงาน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พนักงาน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3.2 </w:t>
      </w:r>
      <w:r w:rsidRPr="00F31A7C">
        <w:rPr>
          <w:rFonts w:ascii="TH SarabunPSK" w:hAnsi="TH SarabunPSK" w:cs="TH SarabunPSK"/>
          <w:sz w:val="32"/>
          <w:cs/>
        </w:rPr>
        <w:t>แก้ไขข้อมูล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แก้ไข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พนักงาน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พนักงา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9B0C65" w:rsidRDefault="009B0C65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5</w:t>
      </w:r>
      <w:r w:rsidR="009B0C65">
        <w:rPr>
          <w:rFonts w:ascii="TH SarabunPSK" w:hAnsi="TH SarabunPSK" w:cs="TH SarabunPSK" w:hint="cs"/>
          <w:sz w:val="32"/>
          <w:cs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3.3 </w:t>
      </w:r>
      <w:r w:rsidRPr="00F31A7C">
        <w:rPr>
          <w:rFonts w:ascii="TH SarabunPSK" w:hAnsi="TH SarabunPSK" w:cs="TH SarabunPSK"/>
          <w:sz w:val="32"/>
          <w:cs/>
        </w:rPr>
        <w:t>ลบข้อมูล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พนักงาน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พนักงา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9B0C65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6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3.4</w:t>
      </w:r>
      <w:r w:rsidRPr="00F31A7C">
        <w:rPr>
          <w:rFonts w:ascii="TH SarabunPSK" w:hAnsi="TH SarabunPSK" w:cs="TH SarabunPSK"/>
          <w:sz w:val="32"/>
          <w:cs/>
        </w:rPr>
        <w:t>ค้นหาข้อมูล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พนักงาน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326A7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4.1 </w:t>
      </w:r>
      <w:r w:rsidRPr="00F31A7C">
        <w:rPr>
          <w:rFonts w:ascii="TH SarabunPSK" w:hAnsi="TH SarabunPSK" w:cs="TH SarabunPSK"/>
          <w:sz w:val="32"/>
          <w:cs/>
        </w:rPr>
        <w:t>เพิ่มข้อมูลเวลาเข้างา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วลาเข้า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เวลาเข้า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งานของพนักงาน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งานของพนักงา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ข้อมูลเวลาเข้างานของ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วลาเข้างานของพนักงาน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color w:val="FF0000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326A7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8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4.2</w:t>
      </w:r>
      <w:r w:rsidRPr="00F31A7C">
        <w:rPr>
          <w:rFonts w:ascii="TH SarabunPSK" w:hAnsi="TH SarabunPSK" w:cs="TH SarabunPSK"/>
          <w:sz w:val="32"/>
          <w:cs/>
        </w:rPr>
        <w:t>เพิ่มข้อมูลเวลาออกงา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วลาออก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เวลาออก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ออกงานของพนักงาน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ออกงานของพนักงาน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ข้อมูลเวลาออกงานของ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วลาออกงานของพนักงาน</w:t>
            </w:r>
          </w:p>
        </w:tc>
      </w:tr>
    </w:tbl>
    <w:p w:rsidR="00677C72" w:rsidRDefault="00677C72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326A7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  <w:u w:val="single"/>
        </w:rPr>
        <w:t>9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4.3</w:t>
      </w:r>
      <w:r w:rsidRPr="00F31A7C">
        <w:rPr>
          <w:rFonts w:ascii="TH SarabunPSK" w:hAnsi="TH SarabunPSK" w:cs="TH SarabunPSK"/>
          <w:sz w:val="32"/>
          <w:cs/>
        </w:rPr>
        <w:t>ค้นหาข้อมูลเวลาเข้าออกงา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เวลาเข้าออก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เวลาเข้าออกงา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ออกงานของพนักงาน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วลาเข้าออกงานของพนักงาน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เวลาเข้าออกงานของพนักงา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เวลาเข้าออกงานของพนักงาน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326A7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10</w:t>
      </w:r>
      <w:r w:rsidRPr="00F31A7C">
        <w:rPr>
          <w:rFonts w:ascii="TH SarabunPSK" w:hAnsi="TH SarabunPSK" w:cs="TH SarabunPSK"/>
          <w:sz w:val="32"/>
          <w:cs/>
        </w:rPr>
        <w:t xml:space="preserve">  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5.1 </w:t>
      </w:r>
      <w:r w:rsidRPr="00F31A7C">
        <w:rPr>
          <w:rFonts w:ascii="TH SarabunPSK" w:hAnsi="TH SarabunPSK" w:cs="TH SarabunPSK"/>
          <w:sz w:val="32"/>
          <w:cs/>
        </w:rPr>
        <w:t>เพิ่มข้อมูล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รายการบริการ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8326A7">
        <w:rPr>
          <w:rFonts w:ascii="TH SarabunPSK" w:hAnsi="TH SarabunPSK" w:cs="TH SarabunPSK"/>
          <w:sz w:val="32"/>
          <w:u w:val="single"/>
        </w:rPr>
        <w:t>41</w:t>
      </w:r>
      <w:r w:rsidR="00F0516C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5.2 </w:t>
      </w:r>
      <w:r w:rsidRPr="00F31A7C">
        <w:rPr>
          <w:rFonts w:ascii="TH SarabunPSK" w:hAnsi="TH SarabunPSK" w:cs="TH SarabunPSK"/>
          <w:sz w:val="32"/>
          <w:cs/>
        </w:rPr>
        <w:t>แก้ไขข้อมูล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แก้ไข, 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รายการบริการ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5.3 </w:t>
      </w:r>
      <w:r w:rsidRPr="00F31A7C">
        <w:rPr>
          <w:rFonts w:ascii="TH SarabunPSK" w:hAnsi="TH SarabunPSK" w:cs="TH SarabunPSK"/>
          <w:sz w:val="32"/>
          <w:cs/>
        </w:rPr>
        <w:t>ลบข้อมูล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การลบ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รายการบริการ</w:t>
            </w:r>
          </w:p>
        </w:tc>
      </w:tr>
    </w:tbl>
    <w:p w:rsidR="002C747E" w:rsidRPr="00F31A7C" w:rsidRDefault="002C747E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5.4</w:t>
      </w:r>
      <w:r w:rsidRPr="00F31A7C">
        <w:rPr>
          <w:rFonts w:ascii="TH SarabunPSK" w:hAnsi="TH SarabunPSK" w:cs="TH SarabunPSK"/>
          <w:sz w:val="32"/>
          <w:cs/>
        </w:rPr>
        <w:t>ค้นหาข้อมูลราย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ต้องค้นหา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ราย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รายการบริการ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6.1 </w:t>
      </w:r>
      <w:r w:rsidRPr="00F31A7C">
        <w:rPr>
          <w:rFonts w:ascii="TH SarabunPSK" w:hAnsi="TH SarabunPSK" w:cs="TH SarabunPSK"/>
          <w:sz w:val="32"/>
          <w:cs/>
        </w:rPr>
        <w:t>เพิ่มข้อมูล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6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บิกผลิตภัณฑ์ที่ต้องการเพิ่ม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บิกผลิตภัณฑ์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เบิกผลิตภัณฑ์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5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6.2 </w:t>
      </w:r>
      <w:r w:rsidRPr="00F31A7C">
        <w:rPr>
          <w:rFonts w:ascii="TH SarabunPSK" w:hAnsi="TH SarabunPSK" w:cs="TH SarabunPSK"/>
          <w:sz w:val="32"/>
          <w:cs/>
        </w:rPr>
        <w:t>แก้ไขข้อมูล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6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การแก้ไข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เบิกผลิตภัณฑ์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 xml:space="preserve">Process 6.3 </w:t>
      </w:r>
      <w:r w:rsidRPr="00F31A7C">
        <w:rPr>
          <w:rFonts w:ascii="TH SarabunPSK" w:hAnsi="TH SarabunPSK" w:cs="TH SarabunPSK"/>
          <w:sz w:val="32"/>
          <w:cs/>
        </w:rPr>
        <w:t>ลบข้อมูล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6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ข้อมูลการเบิกผลิตภัณฑ์ที่ต้องการลบ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เบิกผลิตภัณฑ์</w:t>
            </w:r>
          </w:p>
        </w:tc>
      </w:tr>
    </w:tbl>
    <w:p w:rsidR="00373C7F" w:rsidRPr="00F31A7C" w:rsidRDefault="00373C7F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7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6.4</w:t>
      </w:r>
      <w:r w:rsidRPr="00F31A7C">
        <w:rPr>
          <w:rFonts w:ascii="TH SarabunPSK" w:hAnsi="TH SarabunPSK" w:cs="TH SarabunPSK"/>
          <w:sz w:val="32"/>
          <w:cs/>
        </w:rPr>
        <w:t>ค้นหาข้อมูลการเบิก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6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ต้องค้นหา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การ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เบิก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เบิกผลิตภัณฑ์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8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1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จัดการ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จัดการ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ข้อมูลผลิตภัณฑ์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  <w:u w:val="single"/>
        </w:rPr>
        <w:t>9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2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จัดการ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จัดการ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สั่งซื้อผลิตภัณฑ์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20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</w:t>
      </w:r>
      <w:r w:rsidR="00F30F35">
        <w:rPr>
          <w:rFonts w:ascii="TH SarabunPSK" w:hAnsi="TH SarabunPSK" w:cs="TH SarabunPSK"/>
          <w:sz w:val="32"/>
        </w:rPr>
        <w:t xml:space="preserve"> </w:t>
      </w:r>
      <w:proofErr w:type="spellStart"/>
      <w:r w:rsidRPr="00F31A7C">
        <w:rPr>
          <w:rFonts w:ascii="TH SarabunPSK" w:hAnsi="TH SarabunPSK" w:cs="TH SarabunPSK"/>
          <w:sz w:val="32"/>
        </w:rPr>
        <w:t>cess</w:t>
      </w:r>
      <w:proofErr w:type="spellEnd"/>
      <w:r w:rsidRPr="00F31A7C">
        <w:rPr>
          <w:rFonts w:ascii="TH SarabunPSK" w:hAnsi="TH SarabunPSK" w:cs="TH SarabunPSK"/>
          <w:sz w:val="32"/>
        </w:rPr>
        <w:t xml:space="preserve">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3</w:t>
      </w:r>
      <w:r w:rsidRPr="00F31A7C">
        <w:rPr>
          <w:rFonts w:ascii="TH SarabunPSK" w:hAnsi="TH SarabunPSK" w:cs="TH SarabunPSK"/>
          <w:sz w:val="32"/>
          <w:cs/>
        </w:rPr>
        <w:t>การจัดการข้อมูลการ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จัดการ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จัดการ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จัด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รับเข้า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1.1</w:t>
      </w:r>
      <w:r w:rsidRPr="00F31A7C">
        <w:rPr>
          <w:rFonts w:ascii="TH SarabunPSK" w:hAnsi="TH SarabunPSK" w:cs="TH SarabunPSK"/>
          <w:sz w:val="32"/>
          <w:cs/>
        </w:rPr>
        <w:t>เพิ่ม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1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เพิ่ม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ผลิตภัณฑ์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1.2</w:t>
      </w:r>
      <w:r w:rsidRPr="00F31A7C">
        <w:rPr>
          <w:rFonts w:ascii="TH SarabunPSK" w:hAnsi="TH SarabunPSK" w:cs="TH SarabunPSK"/>
          <w:sz w:val="32"/>
          <w:cs/>
        </w:rPr>
        <w:t>แก้ไข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1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แก้ไข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ผลิตภัณฑ์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1.3</w:t>
      </w:r>
      <w:r w:rsidRPr="00F31A7C">
        <w:rPr>
          <w:rFonts w:ascii="TH SarabunPSK" w:hAnsi="TH SarabunPSK" w:cs="TH SarabunPSK"/>
          <w:sz w:val="32"/>
          <w:cs/>
        </w:rPr>
        <w:t>ลบ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1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ลบ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ผลิตภัณฑ์</w:t>
            </w:r>
          </w:p>
        </w:tc>
      </w:tr>
    </w:tbl>
    <w:p w:rsidR="00B02214" w:rsidRPr="00F31A7C" w:rsidRDefault="00B02214" w:rsidP="002241E1">
      <w:pPr>
        <w:rPr>
          <w:rFonts w:ascii="TH SarabunPSK" w:hAnsi="TH SarabunPSK" w:cs="TH SarabunPSK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1.4</w:t>
      </w:r>
      <w:r w:rsidRPr="00F31A7C">
        <w:rPr>
          <w:rFonts w:ascii="TH SarabunPSK" w:hAnsi="TH SarabunPSK" w:cs="TH SarabunPSK"/>
          <w:sz w:val="32"/>
          <w:cs/>
        </w:rPr>
        <w:t>ค้นหาข้อมูล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1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ต้องการค้นหา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ผลิตภัณฑ์</w:t>
            </w:r>
          </w:p>
        </w:tc>
      </w:tr>
    </w:tbl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8326A7" w:rsidRDefault="008326A7" w:rsidP="002241E1">
      <w:pPr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02214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5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2.1</w:t>
      </w:r>
      <w:r w:rsidRPr="00F31A7C">
        <w:rPr>
          <w:rFonts w:ascii="TH SarabunPSK" w:hAnsi="TH SarabunPSK" w:cs="TH SarabunPSK"/>
          <w:sz w:val="32"/>
          <w:cs/>
        </w:rPr>
        <w:t>เพิ่มข้อมูล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2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เพิ่ม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สั่งซื้อ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23147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6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2.2</w:t>
      </w:r>
      <w:r w:rsidRPr="00F31A7C">
        <w:rPr>
          <w:rFonts w:ascii="TH SarabunPSK" w:hAnsi="TH SarabunPSK" w:cs="TH SarabunPSK"/>
          <w:sz w:val="32"/>
          <w:cs/>
        </w:rPr>
        <w:t>แก้ไขข้อมูล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2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แก้ไข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สั่งซื้อ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</w:p>
    <w:p w:rsidR="00023147" w:rsidRPr="00F31A7C" w:rsidRDefault="00023147" w:rsidP="002241E1">
      <w:pPr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023147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7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2.3</w:t>
      </w:r>
      <w:r w:rsidRPr="00F31A7C">
        <w:rPr>
          <w:rFonts w:ascii="TH SarabunPSK" w:hAnsi="TH SarabunPSK" w:cs="TH SarabunPSK"/>
          <w:sz w:val="32"/>
          <w:cs/>
        </w:rPr>
        <w:t>ลบข้อมูล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2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ผ</w:t>
            </w:r>
            <w:r w:rsidR="00550B76" w:rsidRPr="00F31A7C">
              <w:rPr>
                <w:rFonts w:ascii="TH SarabunPSK" w:hAnsi="TH SarabunPSK" w:cs="TH SarabunPSK"/>
                <w:sz w:val="32"/>
                <w:cs/>
              </w:rPr>
              <w:t>ล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ลบ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สั่งซื้อ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7A45E5" w:rsidRPr="00F31A7C" w:rsidRDefault="007A45E5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023147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8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2.4</w:t>
      </w:r>
      <w:r w:rsidRPr="00F31A7C">
        <w:rPr>
          <w:rFonts w:ascii="TH SarabunPSK" w:hAnsi="TH SarabunPSK" w:cs="TH SarabunPSK"/>
          <w:sz w:val="32"/>
          <w:cs/>
        </w:rPr>
        <w:t>ค้นหาข้อมูลการสั่งซื้อ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2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ต้องการค้นหา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สั่งซื้อผลิตภัณฑ์</w:t>
            </w:r>
          </w:p>
        </w:tc>
      </w:tr>
    </w:tbl>
    <w:p w:rsidR="00C60CD6" w:rsidRPr="00F31A7C" w:rsidRDefault="00C60CD6" w:rsidP="002241E1">
      <w:pPr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C60CD6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  <w:u w:val="single"/>
        </w:rPr>
        <w:t>9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3.1</w:t>
      </w:r>
      <w:r w:rsidRPr="00F31A7C">
        <w:rPr>
          <w:rFonts w:ascii="TH SarabunPSK" w:hAnsi="TH SarabunPSK" w:cs="TH SarabunPSK"/>
          <w:sz w:val="32"/>
          <w:cs/>
        </w:rPr>
        <w:t>เพิ่มข้อมูลการ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3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เพิ่ม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เพิ่ม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เพิ่ม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รับเข้า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C60CD6" w:rsidRPr="00F31A7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30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3.2</w:t>
      </w:r>
      <w:r w:rsidRPr="00F31A7C">
        <w:rPr>
          <w:rFonts w:ascii="TH SarabunPSK" w:hAnsi="TH SarabunPSK" w:cs="TH SarabunPSK"/>
          <w:sz w:val="32"/>
          <w:cs/>
        </w:rPr>
        <w:t>แก้ไขข้อมูลการ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3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แก้ไข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แก้ไข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รับเข้าผลิตภัณฑ์</w:t>
            </w:r>
          </w:p>
        </w:tc>
      </w:tr>
    </w:tbl>
    <w:p w:rsidR="00677C72" w:rsidRDefault="00677C72" w:rsidP="002241E1">
      <w:pPr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C60CD6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3.3</w:t>
      </w:r>
      <w:r w:rsidRPr="00F31A7C">
        <w:rPr>
          <w:rFonts w:ascii="TH SarabunPSK" w:hAnsi="TH SarabunPSK" w:cs="TH SarabunPSK"/>
          <w:sz w:val="32"/>
          <w:cs/>
        </w:rPr>
        <w:t>ลบข้อมูลการ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3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ลบ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ลบ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รับเข้าผลิตภัณฑ์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</w:rPr>
      </w:pPr>
    </w:p>
    <w:p w:rsidR="007A45E5" w:rsidRPr="00F31A7C" w:rsidRDefault="007A45E5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7.4.4</w:t>
      </w:r>
      <w:r w:rsidRPr="00F31A7C">
        <w:rPr>
          <w:rFonts w:ascii="TH SarabunPSK" w:hAnsi="TH SarabunPSK" w:cs="TH SarabunPSK"/>
          <w:sz w:val="32"/>
          <w:cs/>
        </w:rPr>
        <w:t>ค้นหาข้อมูลการรับเข้าผลิตภัณฑ์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4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ต้องการค้นหา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ตัวแทนจำหน่าย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รับเข้าผลิตภัณฑ์ที่ค้นห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รับเข้าผลิตภัณฑ์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ค้นหา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รับเข้าผลิตภัณฑ์</w:t>
            </w:r>
          </w:p>
        </w:tc>
      </w:tr>
    </w:tbl>
    <w:p w:rsidR="00BB3B3E" w:rsidRPr="00F31A7C" w:rsidRDefault="00BB3B3E" w:rsidP="002241E1">
      <w:pPr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1</w:t>
      </w:r>
      <w:r w:rsidR="00E469FB">
        <w:rPr>
          <w:rFonts w:ascii="TH SarabunPSK" w:hAnsi="TH SarabunPSK" w:cs="TH SarabunPSK" w:hint="cs"/>
          <w:sz w:val="32"/>
          <w:cs/>
        </w:rPr>
        <w:t>จัดการ</w:t>
      </w:r>
      <w:r w:rsidRPr="00F31A7C">
        <w:rPr>
          <w:rFonts w:ascii="TH SarabunPSK" w:hAnsi="TH SarabunPSK" w:cs="TH SarabunPSK"/>
          <w:sz w:val="32"/>
          <w:cs/>
        </w:rPr>
        <w:t>ข้อมูล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E469FB" w:rsidP="002241E1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="002241E1"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E469FB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proofErr w:type="spellStart"/>
            <w:r w:rsidR="00E469FB">
              <w:rPr>
                <w:rFonts w:ascii="TH SarabunPSK" w:hAnsi="TH SarabunPSK" w:cs="TH SarabunPSK"/>
                <w:sz w:val="32"/>
                <w:cs/>
              </w:rPr>
              <w:t>ที่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ด</w:t>
            </w:r>
            <w:proofErr w:type="spellEnd"/>
            <w:r w:rsidR="00E469FB">
              <w:rPr>
                <w:rFonts w:ascii="TH SarabunPSK" w:hAnsi="TH SarabunPSK" w:cs="TH SarabunPSK" w:hint="cs"/>
                <w:sz w:val="32"/>
                <w:cs/>
              </w:rPr>
              <w:t>อาไว้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E469FB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บริการ</w:t>
            </w:r>
          </w:p>
        </w:tc>
      </w:tr>
    </w:tbl>
    <w:p w:rsidR="007A45E5" w:rsidRPr="00F31A7C" w:rsidRDefault="007A45E5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8326A7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2</w:t>
      </w:r>
      <w:r w:rsidR="00E469FB">
        <w:rPr>
          <w:rFonts w:ascii="TH SarabunPSK" w:hAnsi="TH SarabunPSK" w:cs="TH SarabunPSK" w:hint="cs"/>
          <w:sz w:val="32"/>
          <w:cs/>
        </w:rPr>
        <w:t>จัดการ</w:t>
      </w:r>
      <w:r w:rsidRPr="00F31A7C">
        <w:rPr>
          <w:rFonts w:ascii="TH SarabunPSK" w:hAnsi="TH SarabunPSK" w:cs="TH SarabunPSK"/>
          <w:sz w:val="32"/>
          <w:cs/>
        </w:rPr>
        <w:t>ข้อมูลการ</w:t>
      </w:r>
      <w:r w:rsidR="00E469FB">
        <w:rPr>
          <w:rFonts w:ascii="TH SarabunPSK" w:hAnsi="TH SarabunPSK" w:cs="TH SarabunPSK" w:hint="cs"/>
          <w:sz w:val="32"/>
          <w:cs/>
        </w:rPr>
        <w:t>ใช้</w:t>
      </w:r>
      <w:r w:rsidRPr="00F31A7C">
        <w:rPr>
          <w:rFonts w:ascii="TH SarabunPSK" w:hAnsi="TH SarabunPSK" w:cs="TH SarabunPSK"/>
          <w:sz w:val="32"/>
          <w:cs/>
        </w:rPr>
        <w:t>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E469FB" w:rsidP="002241E1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="002241E1"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="002241E1"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E469FB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เอาไว้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E469FB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</w:t>
            </w:r>
            <w:r w:rsidR="00E469FB"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แก้ไข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บริการ</w:t>
            </w:r>
          </w:p>
        </w:tc>
      </w:tr>
    </w:tbl>
    <w:p w:rsidR="007A45E5" w:rsidRPr="00F31A7C" w:rsidRDefault="007A45E5" w:rsidP="002241E1">
      <w:pPr>
        <w:rPr>
          <w:rFonts w:ascii="TH SarabunPSK" w:hAnsi="TH SarabunPSK" w:cs="TH SarabunPSK"/>
          <w:sz w:val="32"/>
          <w:u w:val="single"/>
        </w:rPr>
      </w:pPr>
    </w:p>
    <w:p w:rsidR="00BB3B3E" w:rsidRPr="00F31A7C" w:rsidRDefault="00BB3B3E" w:rsidP="002241E1">
      <w:pPr>
        <w:rPr>
          <w:rFonts w:ascii="TH SarabunPSK" w:hAnsi="TH SarabunPSK" w:cs="TH SarabunPSK"/>
          <w:sz w:val="32"/>
          <w:u w:val="single"/>
        </w:rPr>
      </w:pPr>
    </w:p>
    <w:p w:rsidR="004823CC" w:rsidRPr="00F31A7C" w:rsidRDefault="004823CC" w:rsidP="002241E1">
      <w:pPr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469FB" w:rsidRPr="00F31A7C" w:rsidRDefault="00E469FB" w:rsidP="00E469FB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5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1</w:t>
      </w:r>
      <w:r w:rsidR="00E87BE8">
        <w:rPr>
          <w:rFonts w:ascii="TH SarabunPSK" w:hAnsi="TH SarabunPSK" w:cs="TH SarabunPSK"/>
          <w:sz w:val="32"/>
        </w:rPr>
        <w:t>.1</w:t>
      </w:r>
      <w:r w:rsidR="00E87BE8">
        <w:rPr>
          <w:rFonts w:ascii="TH SarabunPSK" w:hAnsi="TH SarabunPSK" w:cs="TH SarabunPSK" w:hint="cs"/>
          <w:sz w:val="32"/>
          <w:cs/>
        </w:rPr>
        <w:t>เพิ่ม</w:t>
      </w:r>
      <w:r w:rsidRPr="00F31A7C">
        <w:rPr>
          <w:rFonts w:ascii="TH SarabunPSK" w:hAnsi="TH SarabunPSK" w:cs="TH SarabunPSK"/>
          <w:sz w:val="32"/>
          <w:cs/>
        </w:rPr>
        <w:t>ข้อมูล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469FB" w:rsidRPr="00F31A7C" w:rsidTr="00E87BE8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1</w:t>
            </w:r>
            <w:r w:rsidR="00E87BE8">
              <w:rPr>
                <w:rFonts w:ascii="TH SarabunPSK" w:hAnsi="TH SarabunPSK" w:cs="TH SarabunPSK"/>
                <w:sz w:val="32"/>
              </w:rPr>
              <w:t>.1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469FB" w:rsidRPr="00F31A7C" w:rsidRDefault="001F1195" w:rsidP="00E87BE8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เพิ่ม</w:t>
            </w:r>
            <w:r w:rsidR="00E469FB"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1F1195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>
              <w:rPr>
                <w:rFonts w:ascii="TH SarabunPSK" w:hAnsi="TH SarabunPSK" w:cs="TH SarabunPSK"/>
                <w:sz w:val="32"/>
                <w:cs/>
              </w:rPr>
              <w:t>ที่</w:t>
            </w:r>
            <w:r w:rsidR="001F1195">
              <w:rPr>
                <w:rFonts w:ascii="TH SarabunPSK" w:hAnsi="TH SarabunPSK" w:cs="TH SarabunPSK" w:hint="cs"/>
                <w:sz w:val="32"/>
                <w:cs/>
              </w:rPr>
              <w:t>เพิ่ม</w:t>
            </w:r>
            <w:r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1F1195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</w:t>
            </w:r>
            <w:r w:rsidR="001F1195">
              <w:rPr>
                <w:rFonts w:ascii="TH SarabunPSK" w:hAnsi="TH SarabunPSK" w:cs="TH SarabunPSK" w:hint="cs"/>
                <w:sz w:val="32"/>
                <w:cs/>
              </w:rPr>
              <w:t>เพิ่ม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เพิ่ม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E469FB" w:rsidRPr="00F31A7C" w:rsidTr="00E87BE8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เพิ่ม</w:t>
            </w:r>
          </w:p>
          <w:p w:rsidR="00E469FB" w:rsidRPr="00F31A7C" w:rsidRDefault="00E469FB" w:rsidP="00E87BE8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เพิ่มข้อมูลการบริการ</w:t>
            </w:r>
          </w:p>
        </w:tc>
      </w:tr>
    </w:tbl>
    <w:p w:rsidR="00E469FB" w:rsidRPr="00F31A7C" w:rsidRDefault="00E469FB" w:rsidP="00E469FB">
      <w:pPr>
        <w:rPr>
          <w:rFonts w:ascii="TH SarabunPSK" w:hAnsi="TH SarabunPSK" w:cs="TH SarabunPSK"/>
        </w:rPr>
      </w:pPr>
    </w:p>
    <w:p w:rsidR="00E469FB" w:rsidRPr="00F31A7C" w:rsidRDefault="00E469FB" w:rsidP="00E469FB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6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</w:t>
      </w:r>
      <w:r w:rsidR="001F1195">
        <w:rPr>
          <w:rFonts w:ascii="TH SarabunPSK" w:hAnsi="TH SarabunPSK" w:cs="TH SarabunPSK"/>
          <w:sz w:val="32"/>
        </w:rPr>
        <w:t>1.</w:t>
      </w:r>
      <w:r w:rsidRPr="00F31A7C">
        <w:rPr>
          <w:rFonts w:ascii="TH SarabunPSK" w:hAnsi="TH SarabunPSK" w:cs="TH SarabunPSK"/>
          <w:sz w:val="32"/>
        </w:rPr>
        <w:t>2</w:t>
      </w:r>
      <w:r w:rsidR="001F1195">
        <w:rPr>
          <w:rFonts w:ascii="TH SarabunPSK" w:hAnsi="TH SarabunPSK" w:cs="TH SarabunPSK" w:hint="cs"/>
          <w:sz w:val="32"/>
          <w:cs/>
        </w:rPr>
        <w:t>แก้ไขข้อมูลการ</w:t>
      </w:r>
      <w:r w:rsidRPr="00F31A7C">
        <w:rPr>
          <w:rFonts w:ascii="TH SarabunPSK" w:hAnsi="TH SarabunPSK" w:cs="TH SarabunPSK"/>
          <w:sz w:val="32"/>
          <w:cs/>
        </w:rPr>
        <w:t>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469FB" w:rsidRPr="00F31A7C" w:rsidTr="00E87BE8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</w:t>
            </w:r>
            <w:r w:rsidR="001F1195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2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469FB" w:rsidRPr="00F31A7C" w:rsidRDefault="00E469FB" w:rsidP="001F1195">
            <w:pPr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จัด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1F1195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32"/>
                <w:cs/>
              </w:rPr>
              <w:t>เอาไว้</w:t>
            </w:r>
            <w:r w:rsidR="001F1195">
              <w:rPr>
                <w:rFonts w:ascii="TH SarabunPSK" w:hAnsi="TH SarabunPSK" w:cs="TH SarabunPSK" w:hint="cs"/>
                <w:sz w:val="32"/>
                <w:cs/>
              </w:rPr>
              <w:t>แก้ไข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1F1195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  <w:r>
              <w:rPr>
                <w:rFonts w:ascii="TH SarabunPSK" w:hAnsi="TH SarabunPSK" w:cs="TH SarabunPSK" w:hint="cs"/>
                <w:sz w:val="32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บริการที่ต้องการ</w:t>
            </w:r>
            <w:r w:rsidR="001F1195">
              <w:rPr>
                <w:rFonts w:ascii="TH SarabunPSK" w:hAnsi="TH SarabunPSK" w:cs="TH SarabunPSK" w:hint="cs"/>
                <w:sz w:val="32"/>
                <w:cs/>
              </w:rPr>
              <w:t>แก้ไข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แก้ไข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E469FB" w:rsidRPr="00F31A7C" w:rsidTr="00E87BE8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แก้ไข</w:t>
            </w:r>
          </w:p>
          <w:p w:rsidR="00E469FB" w:rsidRPr="00F31A7C" w:rsidRDefault="00E469FB" w:rsidP="00E87BE8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แก้ไขข้อมูลการบริการ</w:t>
            </w:r>
          </w:p>
        </w:tc>
      </w:tr>
    </w:tbl>
    <w:p w:rsidR="00E469FB" w:rsidRPr="00F31A7C" w:rsidRDefault="00E469FB" w:rsidP="00E469FB">
      <w:pPr>
        <w:rPr>
          <w:rFonts w:ascii="TH SarabunPSK" w:hAnsi="TH SarabunPSK" w:cs="TH SarabunPSK"/>
          <w:sz w:val="32"/>
          <w:u w:val="single"/>
        </w:rPr>
      </w:pPr>
    </w:p>
    <w:p w:rsidR="00E469FB" w:rsidRPr="00F31A7C" w:rsidRDefault="00E469FB" w:rsidP="00E469FB">
      <w:pPr>
        <w:rPr>
          <w:rFonts w:ascii="TH SarabunPSK" w:hAnsi="TH SarabunPSK" w:cs="TH SarabunPSK"/>
          <w:sz w:val="32"/>
          <w:u w:val="single"/>
        </w:rPr>
      </w:pPr>
    </w:p>
    <w:p w:rsidR="00E469FB" w:rsidRPr="00F31A7C" w:rsidRDefault="00E469FB" w:rsidP="00E469FB">
      <w:pPr>
        <w:rPr>
          <w:rFonts w:ascii="TH SarabunPSK" w:hAnsi="TH SarabunPSK" w:cs="TH SarabunPSK"/>
          <w:sz w:val="32"/>
          <w:u w:val="single"/>
        </w:rPr>
      </w:pPr>
    </w:p>
    <w:p w:rsidR="00E469FB" w:rsidRDefault="00E469FB" w:rsidP="00E469FB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E469FB" w:rsidRPr="00F31A7C" w:rsidRDefault="00E469FB" w:rsidP="00E469FB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7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</w:t>
      </w:r>
      <w:r w:rsidR="001F1195">
        <w:rPr>
          <w:rFonts w:ascii="TH SarabunPSK" w:hAnsi="TH SarabunPSK" w:cs="TH SarabunPSK"/>
          <w:sz w:val="32"/>
        </w:rPr>
        <w:t>1.</w:t>
      </w:r>
      <w:r w:rsidRPr="00F31A7C">
        <w:rPr>
          <w:rFonts w:ascii="TH SarabunPSK" w:hAnsi="TH SarabunPSK" w:cs="TH SarabunPSK"/>
          <w:sz w:val="32"/>
        </w:rPr>
        <w:t>3</w:t>
      </w:r>
      <w:r w:rsidRPr="00F31A7C">
        <w:rPr>
          <w:rFonts w:ascii="TH SarabunPSK" w:hAnsi="TH SarabunPSK" w:cs="TH SarabunPSK"/>
          <w:sz w:val="32"/>
          <w:cs/>
        </w:rPr>
        <w:t>ลบข้อมูล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469FB" w:rsidRPr="00F31A7C" w:rsidTr="00E87BE8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</w:t>
            </w:r>
            <w:r w:rsidR="001F1195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3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ลบ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ลบ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ลบ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E469FB" w:rsidRPr="00F31A7C" w:rsidTr="00E87BE8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ลบ</w:t>
            </w:r>
          </w:p>
          <w:p w:rsidR="00E469FB" w:rsidRPr="00F31A7C" w:rsidRDefault="00E469FB" w:rsidP="00E87BE8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ลบข้อมูลการบริการ</w:t>
            </w:r>
          </w:p>
        </w:tc>
      </w:tr>
    </w:tbl>
    <w:p w:rsidR="00E469FB" w:rsidRPr="00F31A7C" w:rsidRDefault="00E469FB" w:rsidP="00E469FB">
      <w:pPr>
        <w:rPr>
          <w:rFonts w:ascii="TH SarabunPSK" w:hAnsi="TH SarabunPSK" w:cs="TH SarabunPSK"/>
        </w:rPr>
      </w:pPr>
    </w:p>
    <w:p w:rsidR="00E469FB" w:rsidRPr="00F31A7C" w:rsidRDefault="00E469FB" w:rsidP="00E469FB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8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8.</w:t>
      </w:r>
      <w:r w:rsidR="001F1195">
        <w:rPr>
          <w:rFonts w:ascii="TH SarabunPSK" w:hAnsi="TH SarabunPSK" w:cs="TH SarabunPSK"/>
          <w:sz w:val="32"/>
        </w:rPr>
        <w:t>1.</w:t>
      </w:r>
      <w:r w:rsidRPr="00F31A7C">
        <w:rPr>
          <w:rFonts w:ascii="TH SarabunPSK" w:hAnsi="TH SarabunPSK" w:cs="TH SarabunPSK"/>
          <w:sz w:val="32"/>
        </w:rPr>
        <w:t>4</w:t>
      </w:r>
      <w:r w:rsidRPr="00F31A7C">
        <w:rPr>
          <w:rFonts w:ascii="TH SarabunPSK" w:hAnsi="TH SarabunPSK" w:cs="TH SarabunPSK"/>
          <w:sz w:val="32"/>
          <w:cs/>
        </w:rPr>
        <w:t>ค้นหาข้อมูลการบริการ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E469FB" w:rsidRPr="00F31A7C" w:rsidTr="00E87BE8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</w:t>
            </w:r>
            <w:r w:rsidR="001F1195">
              <w:rPr>
                <w:rFonts w:ascii="TH SarabunPSK" w:hAnsi="TH SarabunPSK" w:cs="TH SarabunPSK"/>
                <w:sz w:val="32"/>
              </w:rPr>
              <w:t>1.</w:t>
            </w:r>
            <w:r w:rsidRPr="00F31A7C">
              <w:rPr>
                <w:rFonts w:ascii="TH SarabunPSK" w:hAnsi="TH SarabunPSK" w:cs="TH SarabunPSK"/>
                <w:sz w:val="32"/>
              </w:rPr>
              <w:t>4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ค้นหาข้อมูลการบริการ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ต้องการค้นหา, 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ใบเสร็จ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ที่ค้นหา</w:t>
            </w:r>
          </w:p>
        </w:tc>
      </w:tr>
      <w:tr w:rsidR="00E469FB" w:rsidRPr="00F31A7C" w:rsidTr="00E87BE8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E469FB" w:rsidRPr="00F31A7C" w:rsidTr="00E87BE8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E469FB" w:rsidRPr="00F31A7C" w:rsidRDefault="00E469FB" w:rsidP="00E87BE8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ต้องการค้นหา</w:t>
            </w:r>
          </w:p>
          <w:p w:rsidR="00E469FB" w:rsidRPr="00F31A7C" w:rsidRDefault="00E469FB" w:rsidP="00E87BE8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้นหาข้อมูลการบริการ</w:t>
            </w:r>
          </w:p>
        </w:tc>
      </w:tr>
    </w:tbl>
    <w:p w:rsidR="00E469FB" w:rsidRDefault="00E469FB" w:rsidP="00E469FB">
      <w:pPr>
        <w:rPr>
          <w:rFonts w:ascii="TH SarabunPSK" w:hAnsi="TH SarabunPSK" w:cs="TH SarabunPSK"/>
          <w:sz w:val="32"/>
          <w:u w:val="single"/>
        </w:rPr>
      </w:pPr>
    </w:p>
    <w:p w:rsidR="001F1195" w:rsidRDefault="001F1195" w:rsidP="00E469FB">
      <w:pPr>
        <w:rPr>
          <w:rFonts w:ascii="TH SarabunPSK" w:hAnsi="TH SarabunPSK" w:cs="TH SarabunPSK"/>
          <w:sz w:val="32"/>
          <w:u w:val="single"/>
        </w:rPr>
      </w:pPr>
    </w:p>
    <w:p w:rsidR="001F1195" w:rsidRDefault="001F1195" w:rsidP="00E469FB">
      <w:pPr>
        <w:rPr>
          <w:rFonts w:ascii="TH SarabunPSK" w:hAnsi="TH SarabunPSK" w:cs="TH SarabunPSK"/>
          <w:sz w:val="32"/>
          <w:u w:val="single"/>
        </w:rPr>
      </w:pPr>
    </w:p>
    <w:p w:rsidR="001F1195" w:rsidRDefault="001F1195" w:rsidP="00E469FB">
      <w:pPr>
        <w:rPr>
          <w:rFonts w:ascii="TH SarabunPSK" w:hAnsi="TH SarabunPSK" w:cs="TH SarabunPSK"/>
          <w:sz w:val="32"/>
          <w:u w:val="single"/>
        </w:rPr>
      </w:pPr>
    </w:p>
    <w:p w:rsidR="001F1195" w:rsidRDefault="001F1195" w:rsidP="00E469FB">
      <w:pPr>
        <w:rPr>
          <w:rFonts w:ascii="TH SarabunPSK" w:hAnsi="TH SarabunPSK" w:cs="TH SarabunPSK"/>
          <w:sz w:val="32"/>
          <w:u w:val="single"/>
        </w:rPr>
      </w:pPr>
    </w:p>
    <w:p w:rsidR="002241E1" w:rsidRPr="001F1195" w:rsidRDefault="002241E1" w:rsidP="001F1195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  <w:u w:val="single"/>
        </w:rPr>
        <w:t>9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9.1</w:t>
      </w:r>
      <w:r w:rsidRPr="00F31A7C">
        <w:rPr>
          <w:rFonts w:ascii="TH SarabunPSK" w:hAnsi="TH SarabunPSK" w:cs="TH SarabunPSK"/>
          <w:sz w:val="32"/>
          <w:cs/>
        </w:rPr>
        <w:t>การจัดการการจ่ายเงินเดือ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9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การจ่ายเงินเดือ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จัดการการจ่ายเงินเดือ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และค่าคอมมิชชั่นที่ต้องการจัดการ, ข้อมูลตำแหน่ง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ข้าออ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ที่จัด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เงินเดือ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ต้องการ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จ่ายเงินเดือน</w:t>
            </w:r>
          </w:p>
        </w:tc>
      </w:tr>
    </w:tbl>
    <w:p w:rsidR="006F43A7" w:rsidRPr="00F31A7C" w:rsidRDefault="006F43A7" w:rsidP="002241E1">
      <w:pPr>
        <w:rPr>
          <w:rFonts w:ascii="TH SarabunPSK" w:hAnsi="TH SarabunPSK" w:cs="TH SarabunPSK"/>
        </w:rPr>
      </w:pPr>
    </w:p>
    <w:p w:rsidR="002241E1" w:rsidRPr="00F31A7C" w:rsidRDefault="002241E1" w:rsidP="002241E1">
      <w:pPr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40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z w:val="32"/>
        </w:rPr>
        <w:t>Process Specification</w:t>
      </w:r>
      <w:r w:rsidRPr="00F31A7C">
        <w:rPr>
          <w:rFonts w:ascii="TH SarabunPSK" w:hAnsi="TH SarabunPSK" w:cs="TH SarabunPSK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z w:val="32"/>
        </w:rPr>
        <w:t>Process 9.2</w:t>
      </w:r>
      <w:r w:rsidRPr="00F31A7C">
        <w:rPr>
          <w:rFonts w:ascii="TH SarabunPSK" w:hAnsi="TH SarabunPSK" w:cs="TH SarabunPSK"/>
          <w:sz w:val="32"/>
          <w:cs/>
        </w:rPr>
        <w:t>การจัดการการจ่ายค่าคอมมิชชั่นของพนักงาน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9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การจ่ายค่าคอมมิชชั่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การจัดการการจ่ายค่าคอมมิชชั่นของ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จ่ายเงินเดือนที่จัดการ, 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 ข้อมูล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อมมิชชั่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proofErr w:type="spellStart"/>
            <w:r w:rsidRPr="00F31A7C">
              <w:rPr>
                <w:rFonts w:ascii="TH SarabunPSK" w:hAnsi="TH SarabunPSK" w:cs="TH SarabunPSK"/>
                <w:sz w:val="32"/>
                <w:cs/>
              </w:rPr>
              <w:t>ใบสลิป</w:t>
            </w:r>
            <w:proofErr w:type="spellEnd"/>
            <w:r w:rsidRPr="00F31A7C">
              <w:rPr>
                <w:rFonts w:ascii="TH SarabunPSK" w:hAnsi="TH SarabunPSK" w:cs="TH SarabunPSK"/>
                <w:sz w:val="32"/>
                <w:cs/>
              </w:rPr>
              <w:t>เงินเดือ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Online Processing</w:t>
            </w:r>
          </w:p>
        </w:tc>
      </w:tr>
      <w:tr w:rsidR="002241E1" w:rsidRPr="00F31A7C" w:rsidTr="002241E1">
        <w:trPr>
          <w:trHeight w:val="788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22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ข้อมูล</w:t>
            </w:r>
            <w:r w:rsidRPr="00F31A7C">
              <w:rPr>
                <w:rFonts w:ascii="TH SarabunPSK" w:hAnsi="TH SarabunPSK" w:cs="TH SarabunPSK"/>
                <w:sz w:val="36"/>
                <w:szCs w:val="32"/>
                <w:cs/>
              </w:rPr>
              <w:t>การจ่ายเงินเดือน</w:t>
            </w: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ที่จัดการ</w:t>
            </w:r>
          </w:p>
          <w:p w:rsidR="002241E1" w:rsidRPr="00F31A7C" w:rsidRDefault="002241E1" w:rsidP="002241E1">
            <w:pPr>
              <w:pStyle w:val="a3"/>
              <w:numPr>
                <w:ilvl w:val="0"/>
                <w:numId w:val="25"/>
              </w:numPr>
              <w:ind w:firstLine="22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จัดการข้อมูลการจ่ายค่าคอมมิชชั่น</w:t>
            </w:r>
          </w:p>
        </w:tc>
      </w:tr>
    </w:tbl>
    <w:p w:rsidR="007A45E5" w:rsidRPr="00F31A7C" w:rsidRDefault="007A45E5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  <w:bookmarkStart w:id="330" w:name="_Toc335990723"/>
      <w:bookmarkStart w:id="331" w:name="_Toc339537092"/>
    </w:p>
    <w:p w:rsidR="007A45E5" w:rsidRPr="00F31A7C" w:rsidRDefault="007A45E5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BB3B3E" w:rsidRPr="00F31A7C" w:rsidRDefault="00BB3B3E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BB3B3E" w:rsidRPr="00F31A7C" w:rsidRDefault="00BB3B3E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4823CC">
      <w:pPr>
        <w:tabs>
          <w:tab w:val="left" w:pos="9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4823CC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1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1</w:t>
      </w:r>
      <w:r w:rsidRPr="00F31A7C">
        <w:rPr>
          <w:rFonts w:ascii="TH SarabunPSK" w:hAnsi="TH SarabunPSK" w:cs="TH SarabunPSK"/>
          <w:spacing w:val="8"/>
          <w:sz w:val="32"/>
          <w:cs/>
        </w:rPr>
        <w:t>การออกรายงานสรุปผลิตภัณฑ์คงเหลือ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  <w:bookmarkEnd w:id="330"/>
      <w:bookmarkEnd w:id="331"/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1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ผลิตภัณฑ์คงเหลือ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ผลิตภัณฑ์คงเหลือ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รายงานสรุปผลิตภัณฑ์คงเหลือ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ายงานสรุปผลิตภัณฑ์คงเหลื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szCs w:val="32"/>
                <w:cs/>
              </w:rPr>
              <w:t>ผลิตภัณฑ์คงเหลือ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ผลิตภัณฑ์คงเหลือ</w:t>
            </w:r>
          </w:p>
        </w:tc>
      </w:tr>
    </w:tbl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BB3B3E">
      <w:pPr>
        <w:tabs>
          <w:tab w:val="left" w:pos="9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2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2</w:t>
      </w:r>
      <w:r w:rsidRPr="00F31A7C">
        <w:rPr>
          <w:rFonts w:ascii="TH SarabunPSK" w:hAnsi="TH SarabunPSK" w:cs="TH SarabunPSK"/>
          <w:spacing w:val="8"/>
          <w:sz w:val="32"/>
          <w:cs/>
        </w:rPr>
        <w:t>การออกรายงานสรุปการเบิกผลิตภัณฑ์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2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การเบิกผลิตภัณฑ์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การเบิกผลิตภัณฑ์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รายงานสรุปการเบิกผลิตภัณฑ์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สรุปการเบิก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การเบิกผลิตภัณฑ์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การเบิกผลิตภัณฑ์</w:t>
            </w:r>
          </w:p>
        </w:tc>
      </w:tr>
    </w:tbl>
    <w:p w:rsidR="007A45E5" w:rsidRPr="00F31A7C" w:rsidRDefault="007A45E5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677C72" w:rsidRDefault="00677C72">
      <w:pPr>
        <w:spacing w:after="200" w:line="276" w:lineRule="auto"/>
        <w:jc w:val="left"/>
        <w:rPr>
          <w:rFonts w:ascii="TH SarabunPSK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sz w:val="32"/>
          <w:u w:val="single"/>
          <w:cs/>
        </w:rPr>
        <w:br w:type="page"/>
      </w:r>
    </w:p>
    <w:p w:rsidR="002241E1" w:rsidRPr="00F31A7C" w:rsidRDefault="002241E1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lastRenderedPageBreak/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3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3</w:t>
      </w:r>
      <w:r w:rsidRPr="00F31A7C">
        <w:rPr>
          <w:rFonts w:ascii="TH SarabunPSK" w:hAnsi="TH SarabunPSK" w:cs="TH SarabunPSK"/>
          <w:spacing w:val="8"/>
          <w:sz w:val="32"/>
          <w:cs/>
        </w:rPr>
        <w:t>การออกรายงานสรุป</w:t>
      </w:r>
      <w:r w:rsidR="00BB3B3E" w:rsidRPr="00F31A7C">
        <w:rPr>
          <w:rFonts w:ascii="TH SarabunPSK" w:hAnsi="TH SarabunPSK" w:cs="TH SarabunPSK"/>
          <w:spacing w:val="8"/>
          <w:sz w:val="32"/>
          <w:cs/>
        </w:rPr>
        <w:t>รายรับ</w:t>
      </w:r>
      <w:r w:rsidRPr="00F31A7C">
        <w:rPr>
          <w:rFonts w:ascii="TH SarabunPSK" w:hAnsi="TH SarabunPSK" w:cs="TH SarabunPSK"/>
          <w:spacing w:val="8"/>
          <w:sz w:val="32"/>
          <w:cs/>
        </w:rPr>
        <w:t>รายจ่าย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3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รายรับ รายจ่าย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รายรับ รายจ่าย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รายงานสรุปรายรับ รายจ่าย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สั่งซื้อ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สรุปรายรับ รายจ่าย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รายรับ รายจ่าย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รายรับ รายจ่าย</w:t>
            </w:r>
          </w:p>
        </w:tc>
      </w:tr>
    </w:tbl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</w:rPr>
      </w:pPr>
    </w:p>
    <w:p w:rsidR="002241E1" w:rsidRPr="00F31A7C" w:rsidRDefault="002241E1" w:rsidP="00BB3B3E">
      <w:pPr>
        <w:tabs>
          <w:tab w:val="left" w:pos="9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4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การออกรายงานสรุปการใช้บริการของผู้ใช้บริการ 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4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การใช้บริการของผู้ใช้บริการ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8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การใช้บริการของผู้ใช้บริการ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งานสรุปการใช้บริการของผู้ใช้บริการ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สรุปการใช้บริการของ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3A3D3A">
        <w:trPr>
          <w:trHeight w:val="437"/>
        </w:trPr>
        <w:tc>
          <w:tcPr>
            <w:tcW w:w="2235" w:type="dxa"/>
            <w:tcBorders>
              <w:top w:val="nil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nil"/>
            </w:tcBorders>
          </w:tcPr>
          <w:p w:rsidR="00F555E4" w:rsidRPr="00F555E4" w:rsidRDefault="002241E1" w:rsidP="00F555E4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การใช้บริการ</w:t>
            </w:r>
          </w:p>
          <w:p w:rsidR="002241E1" w:rsidRPr="00F31A7C" w:rsidRDefault="002241E1" w:rsidP="00F555E4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การใช้บริการของผู้ใช้บริการ</w:t>
            </w:r>
          </w:p>
        </w:tc>
      </w:tr>
      <w:tr w:rsidR="003A3D3A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3A3D3A" w:rsidRPr="00F31A7C" w:rsidRDefault="003A3D3A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3A3D3A" w:rsidRPr="00F31A7C" w:rsidRDefault="003A3D3A" w:rsidP="003A3D3A">
            <w:pPr>
              <w:pStyle w:val="a4"/>
              <w:jc w:val="left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:rsidR="007A45E5" w:rsidRPr="00F31A7C" w:rsidRDefault="007A45E5" w:rsidP="002241E1">
      <w:pPr>
        <w:tabs>
          <w:tab w:val="left" w:pos="90"/>
        </w:tabs>
        <w:ind w:left="1170" w:hanging="1170"/>
        <w:rPr>
          <w:rFonts w:ascii="TH SarabunPSK" w:hAnsi="TH SarabunPSK" w:cs="TH SarabunPSK"/>
        </w:rPr>
      </w:pPr>
    </w:p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BB3B3E">
      <w:pPr>
        <w:tabs>
          <w:tab w:val="left" w:pos="9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5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5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การออกรายงานสรุปการให้บริการของพนักงาน 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5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การให้บริการของพนักงาน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การให้บริการของพนักงาน 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งานสรุปการให้บริการของพนักงาน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  <w:p w:rsidR="002241E1" w:rsidRPr="00F31A7C" w:rsidRDefault="002241E1" w:rsidP="002241E1">
            <w:pPr>
              <w:tabs>
                <w:tab w:val="left" w:pos="90"/>
              </w:tabs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รายการ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cs/>
              </w:rPr>
              <w:t>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ให้บริการของพนักงาน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ให้บริการของพนักงาน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ให้บริการของพนักงาน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</w:p>
        </w:tc>
      </w:tr>
    </w:tbl>
    <w:p w:rsidR="006F43A7" w:rsidRPr="00F31A7C" w:rsidRDefault="006F43A7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</w:rPr>
      </w:pPr>
    </w:p>
    <w:p w:rsidR="001F1195" w:rsidRDefault="002241E1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pacing w:val="8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6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6</w:t>
      </w:r>
      <w:r w:rsidR="001F1195">
        <w:rPr>
          <w:rFonts w:ascii="TH SarabunPSK" w:hAnsi="TH SarabunPSK" w:cs="TH SarabunPSK"/>
          <w:spacing w:val="8"/>
          <w:sz w:val="32"/>
          <w:cs/>
        </w:rPr>
        <w:t>การออกรายงานสรุปรายรั</w:t>
      </w:r>
      <w:r w:rsidR="001F1195">
        <w:rPr>
          <w:rFonts w:ascii="TH SarabunPSK" w:hAnsi="TH SarabunPSK" w:cs="TH SarabunPSK" w:hint="cs"/>
          <w:spacing w:val="8"/>
          <w:sz w:val="32"/>
          <w:cs/>
        </w:rPr>
        <w:t>บ</w:t>
      </w:r>
    </w:p>
    <w:p w:rsidR="002241E1" w:rsidRPr="00F31A7C" w:rsidRDefault="002241E1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pacing w:val="8"/>
          <w:sz w:val="32"/>
          <w:cs/>
        </w:rPr>
        <w:t>รายจ่าย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6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รายชื่อพนักงาน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รายชื่อพนักงาน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รายงานสรุปรายชื่อพนักงาน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พนักงาน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สรุปรายชื่อพนักงาน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รายชื่อพนักงาน</w:t>
            </w:r>
          </w:p>
          <w:p w:rsidR="002241E1" w:rsidRPr="00F31A7C" w:rsidRDefault="002241E1" w:rsidP="002241E1">
            <w:pPr>
              <w:pStyle w:val="a4"/>
              <w:numPr>
                <w:ilvl w:val="0"/>
                <w:numId w:val="25"/>
              </w:numPr>
              <w:ind w:firstLine="0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6"/>
                <w:szCs w:val="32"/>
                <w:cs/>
              </w:rPr>
              <w:t>รายชื่อพนักงาน</w:t>
            </w:r>
          </w:p>
        </w:tc>
      </w:tr>
    </w:tbl>
    <w:p w:rsidR="006F43A7" w:rsidRPr="00F31A7C" w:rsidRDefault="006F43A7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6F43A7" w:rsidRPr="00F31A7C" w:rsidRDefault="006F43A7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u w:val="single"/>
        </w:rPr>
      </w:pPr>
    </w:p>
    <w:p w:rsidR="006F43A7" w:rsidRPr="00F31A7C" w:rsidRDefault="006F43A7" w:rsidP="001F1195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1F1195" w:rsidRDefault="002241E1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pacing w:val="8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7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7</w:t>
      </w:r>
      <w:r w:rsidRPr="00F31A7C">
        <w:rPr>
          <w:rFonts w:ascii="TH SarabunPSK" w:hAnsi="TH SarabunPSK" w:cs="TH SarabunPSK"/>
          <w:spacing w:val="8"/>
          <w:sz w:val="32"/>
          <w:cs/>
        </w:rPr>
        <w:t>การออกรายงานสรุปรายชื่อ</w:t>
      </w:r>
    </w:p>
    <w:p w:rsidR="002241E1" w:rsidRPr="00F31A7C" w:rsidRDefault="002241E1" w:rsidP="002241E1">
      <w:pPr>
        <w:tabs>
          <w:tab w:val="left" w:pos="90"/>
        </w:tabs>
        <w:ind w:left="1170" w:hanging="117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pacing w:val="8"/>
          <w:sz w:val="32"/>
          <w:cs/>
        </w:rPr>
        <w:t xml:space="preserve">ผู้ใช้บริการแต่ละประเภท 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7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รายชื่อผู้ใช้บริการแต่ละประเภท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8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การออกรายงานสรุปรายชื่อผู้ใช้บริการแต่ละ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ประเภท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lastRenderedPageBreak/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>รายงานสรุปรายชื่อผู้ใช้บริการแต่ละประเภท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ู้ใช้บริการ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คำนำหน้าชื่อ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ู้ใช้บริการ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cs/>
              </w:rPr>
              <w:t>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ชื่อผู้ใช้บริการแต่ละประเภท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3"/>
              <w:tabs>
                <w:tab w:val="left" w:pos="90"/>
              </w:tabs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ชื่อผู้ใช้บริการแต่ละประเภท 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- 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ชื่อผู้ใช้บริการแต่ละประเภท </w:t>
            </w:r>
          </w:p>
          <w:p w:rsidR="002241E1" w:rsidRPr="00F31A7C" w:rsidRDefault="002241E1" w:rsidP="002241E1">
            <w:pPr>
              <w:pStyle w:val="a4"/>
              <w:jc w:val="lef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6F43A7" w:rsidRPr="00F31A7C" w:rsidRDefault="006F43A7" w:rsidP="00BB3B3E">
      <w:pPr>
        <w:tabs>
          <w:tab w:val="left" w:pos="90"/>
        </w:tabs>
        <w:rPr>
          <w:rFonts w:ascii="TH SarabunPSK" w:hAnsi="TH SarabunPSK" w:cs="TH SarabunPSK"/>
          <w:sz w:val="32"/>
          <w:u w:val="single"/>
        </w:rPr>
      </w:pPr>
    </w:p>
    <w:p w:rsidR="002241E1" w:rsidRPr="00F31A7C" w:rsidRDefault="002241E1" w:rsidP="00BB3B3E">
      <w:pPr>
        <w:tabs>
          <w:tab w:val="left" w:pos="9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1F1195">
        <w:rPr>
          <w:rFonts w:ascii="TH SarabunPSK" w:hAnsi="TH SarabunPSK" w:cs="TH SarabunPSK"/>
          <w:sz w:val="32"/>
          <w:u w:val="single"/>
        </w:rPr>
        <w:t>4</w:t>
      </w:r>
      <w:r w:rsidR="00F0516C">
        <w:rPr>
          <w:rFonts w:ascii="TH SarabunPSK" w:hAnsi="TH SarabunPSK" w:cs="TH SarabunPSK"/>
          <w:sz w:val="32"/>
          <w:u w:val="single"/>
        </w:rPr>
        <w:t>8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แสดง  </w:t>
      </w:r>
      <w:r w:rsidRPr="00F31A7C">
        <w:rPr>
          <w:rFonts w:ascii="TH SarabunPSK" w:hAnsi="TH SarabunPSK" w:cs="TH SarabunPSK"/>
          <w:spacing w:val="8"/>
          <w:sz w:val="32"/>
        </w:rPr>
        <w:t>Process Specification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 ของ </w:t>
      </w:r>
      <w:r w:rsidRPr="00F31A7C">
        <w:rPr>
          <w:rFonts w:ascii="TH SarabunPSK" w:hAnsi="TH SarabunPSK" w:cs="TH SarabunPSK"/>
          <w:spacing w:val="8"/>
          <w:sz w:val="32"/>
        </w:rPr>
        <w:t>Process 10.8</w:t>
      </w:r>
      <w:r w:rsidRPr="00F31A7C">
        <w:rPr>
          <w:rFonts w:ascii="TH SarabunPSK" w:hAnsi="TH SarabunPSK" w:cs="TH SarabunPSK"/>
          <w:spacing w:val="8"/>
          <w:sz w:val="32"/>
          <w:cs/>
        </w:rPr>
        <w:t xml:space="preserve">การออกรายงานสรุปการสั่งซื้อผลิตภัณฑ์ </w:t>
      </w:r>
      <w:r w:rsidRPr="00F31A7C">
        <w:rPr>
          <w:rFonts w:ascii="TH SarabunPSK" w:hAnsi="TH SarabunPSK" w:cs="TH SarabunPSK"/>
          <w:spacing w:val="10"/>
          <w:sz w:val="32"/>
          <w:cs/>
        </w:rPr>
        <w:t>ตามช่วงเวลา</w:t>
      </w:r>
    </w:p>
    <w:tbl>
      <w:tblPr>
        <w:tblW w:w="0" w:type="auto"/>
        <w:tblBorders>
          <w:top w:val="double" w:sz="4" w:space="0" w:color="auto"/>
          <w:bottom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6243"/>
      </w:tblGrid>
      <w:tr w:rsidR="002241E1" w:rsidRPr="00F31A7C" w:rsidTr="002241E1">
        <w:trPr>
          <w:trHeight w:val="437"/>
        </w:trPr>
        <w:tc>
          <w:tcPr>
            <w:tcW w:w="2235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umber  :</w:t>
            </w:r>
          </w:p>
        </w:tc>
        <w:tc>
          <w:tcPr>
            <w:tcW w:w="6243" w:type="dxa"/>
            <w:tcBorders>
              <w:top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10.8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Name :</w:t>
            </w:r>
          </w:p>
        </w:tc>
        <w:tc>
          <w:tcPr>
            <w:tcW w:w="6243" w:type="dxa"/>
            <w:tcBorders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การสั่งซื้อผลิตภัณฑ์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Description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 xml:space="preserve">เป็น </w:t>
            </w:r>
            <w:r w:rsidRPr="00F31A7C">
              <w:rPr>
                <w:rFonts w:ascii="TH SarabunPSK" w:hAnsi="TH SarabunPSK" w:cs="TH SarabunPSK"/>
                <w:sz w:val="32"/>
              </w:rPr>
              <w:t xml:space="preserve">Process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ที่ทำ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ออกรายงานสรุปการสั่งซื้อผลิตภัณฑ์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In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รายงานสรุปการสั่งซื้อผลิตภัณฑ์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,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หน่วยนับ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ประเภทผลิตภัณฑ์</w:t>
            </w:r>
            <w:r w:rsidRPr="00F31A7C">
              <w:rPr>
                <w:rFonts w:ascii="TH SarabunPSK" w:hAnsi="TH SarabunPSK" w:cs="TH SarabunPSK"/>
                <w:sz w:val="32"/>
              </w:rPr>
              <w:t>,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ข้อมูลการ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สั่งซื้อผลิตภัณฑ์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utput Data Flow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งาน</w:t>
            </w:r>
            <w:r w:rsidRPr="00F31A7C">
              <w:rPr>
                <w:rFonts w:ascii="TH SarabunPSK" w:hAnsi="TH SarabunPSK" w:cs="TH SarabunPSK"/>
                <w:spacing w:val="8"/>
                <w:sz w:val="36"/>
                <w:cs/>
              </w:rPr>
              <w:t>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สั่งซื้อผลิตภัณฑ์ </w:t>
            </w:r>
            <w:r w:rsidRPr="00F31A7C">
              <w:rPr>
                <w:rFonts w:ascii="TH SarabunPSK" w:hAnsi="TH SarabunPSK" w:cs="TH SarabunPSK"/>
                <w:spacing w:val="10"/>
                <w:sz w:val="32"/>
                <w:cs/>
              </w:rPr>
              <w:t>ตามช่วงเวลา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nil"/>
              <w:right w:val="sing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Type :</w:t>
            </w:r>
          </w:p>
        </w:tc>
        <w:tc>
          <w:tcPr>
            <w:tcW w:w="6243" w:type="dxa"/>
            <w:tcBorders>
              <w:top w:val="nil"/>
              <w:left w:val="single" w:sz="4" w:space="0" w:color="auto"/>
              <w:bottom w:val="nil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Online Processing</w:t>
            </w:r>
          </w:p>
        </w:tc>
      </w:tr>
      <w:tr w:rsidR="002241E1" w:rsidRPr="00F31A7C" w:rsidTr="002241E1">
        <w:trPr>
          <w:trHeight w:val="437"/>
        </w:trPr>
        <w:tc>
          <w:tcPr>
            <w:tcW w:w="2235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pStyle w:val="a4"/>
              <w:rPr>
                <w:rFonts w:ascii="TH SarabunPSK" w:hAnsi="TH SarabunPSK" w:cs="TH SarabunPSK"/>
                <w:sz w:val="32"/>
                <w:szCs w:val="32"/>
              </w:rPr>
            </w:pPr>
            <w:r w:rsidRPr="00F31A7C">
              <w:rPr>
                <w:rFonts w:ascii="TH SarabunPSK" w:hAnsi="TH SarabunPSK" w:cs="TH SarabunPSK"/>
                <w:sz w:val="32"/>
                <w:szCs w:val="32"/>
              </w:rPr>
              <w:t>Process Logic :</w:t>
            </w:r>
          </w:p>
        </w:tc>
        <w:tc>
          <w:tcPr>
            <w:tcW w:w="6243" w:type="dxa"/>
            <w:tcBorders>
              <w:top w:val="nil"/>
              <w:bottom w:val="double" w:sz="4" w:space="0" w:color="auto"/>
            </w:tcBorders>
          </w:tcPr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pacing w:val="10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                -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รับความต้องการ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สั่งซื้อผลิตภัณฑ์ </w:t>
            </w:r>
          </w:p>
          <w:p w:rsidR="002241E1" w:rsidRPr="00F31A7C" w:rsidRDefault="002241E1" w:rsidP="002241E1">
            <w:pPr>
              <w:tabs>
                <w:tab w:val="left" w:pos="90"/>
              </w:tabs>
              <w:ind w:left="1170" w:hanging="1170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 xml:space="preserve">-  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ออกรายงานสรุป</w:t>
            </w:r>
            <w:r w:rsidRPr="00F31A7C">
              <w:rPr>
                <w:rFonts w:ascii="TH SarabunPSK" w:hAnsi="TH SarabunPSK" w:cs="TH SarabunPSK"/>
                <w:spacing w:val="8"/>
                <w:sz w:val="32"/>
                <w:cs/>
              </w:rPr>
              <w:t xml:space="preserve">การสั่งซื้อผลิตภัณฑ์ </w:t>
            </w:r>
          </w:p>
        </w:tc>
      </w:tr>
    </w:tbl>
    <w:p w:rsidR="00BB3B3E" w:rsidRDefault="00BB3B3E" w:rsidP="007A45E5">
      <w:pPr>
        <w:pStyle w:val="3"/>
        <w:rPr>
          <w:rFonts w:ascii="TH SarabunPSK" w:eastAsiaTheme="minorHAnsi" w:hAnsi="TH SarabunPSK" w:cs="TH SarabunPSK"/>
          <w:b w:val="0"/>
          <w:bCs w:val="0"/>
          <w:sz w:val="22"/>
        </w:rPr>
      </w:pPr>
      <w:bookmarkStart w:id="332" w:name="_Toc339536508"/>
    </w:p>
    <w:p w:rsidR="00D41506" w:rsidRDefault="00D41506" w:rsidP="00D41506"/>
    <w:p w:rsidR="00D75B06" w:rsidRPr="00D41506" w:rsidRDefault="00D75B06" w:rsidP="00D41506">
      <w:bookmarkStart w:id="333" w:name="_GoBack"/>
      <w:bookmarkEnd w:id="333"/>
    </w:p>
    <w:p w:rsidR="0004270A" w:rsidRPr="00F31A7C" w:rsidRDefault="0004270A" w:rsidP="0004270A">
      <w:pPr>
        <w:rPr>
          <w:rFonts w:ascii="TH SarabunPSK" w:hAnsi="TH SarabunPSK" w:cs="TH SarabunPSK"/>
          <w:cs/>
        </w:rPr>
        <w:sectPr w:rsidR="0004270A" w:rsidRPr="00F31A7C" w:rsidSect="00563827">
          <w:pgSz w:w="11906" w:h="16838" w:code="9"/>
          <w:pgMar w:top="2160" w:right="1440" w:bottom="1440" w:left="2160" w:header="1296" w:footer="706" w:gutter="0"/>
          <w:cols w:space="708"/>
          <w:docGrid w:linePitch="360"/>
        </w:sectPr>
      </w:pPr>
    </w:p>
    <w:p w:rsidR="0004270A" w:rsidRPr="00F31A7C" w:rsidRDefault="00F30B27" w:rsidP="00EE46F8">
      <w:pPr>
        <w:jc w:val="right"/>
        <w:rPr>
          <w:rFonts w:ascii="TH SarabunPSK" w:hAnsi="TH SarabunPSK" w:cs="TH SarabunPSK"/>
        </w:rPr>
      </w:pPr>
      <w:r>
        <w:object w:dxaOrig="23704" w:dyaOrig="15244">
          <v:shape id="_x0000_i1049" type="#_x0000_t75" style="width:660.15pt;height:348.35pt" o:ole="">
            <v:imagedata r:id="rId67" o:title=""/>
          </v:shape>
          <o:OLEObject Type="Embed" ProgID="Visio.Drawing.11" ShapeID="_x0000_i1049" DrawAspect="Content" ObjectID="_1464956480" r:id="rId68"/>
        </w:object>
      </w:r>
      <w:r w:rsidR="00D41506">
        <w:t xml:space="preserve"> </w:t>
      </w:r>
    </w:p>
    <w:p w:rsidR="00EE46F8" w:rsidRDefault="00EE46F8" w:rsidP="00431B56">
      <w:pPr>
        <w:ind w:left="2880" w:firstLine="720"/>
        <w:jc w:val="both"/>
        <w:rPr>
          <w:rFonts w:ascii="TH SarabunPSK" w:hAnsi="TH SarabunPSK" w:cs="TH SarabunPSK"/>
          <w:u w:val="single"/>
        </w:rPr>
      </w:pPr>
    </w:p>
    <w:p w:rsidR="00EE46F8" w:rsidRDefault="00EE46F8" w:rsidP="00431B56">
      <w:pPr>
        <w:ind w:left="2880" w:firstLine="720"/>
        <w:jc w:val="both"/>
        <w:rPr>
          <w:rFonts w:ascii="TH SarabunPSK" w:hAnsi="TH SarabunPSK" w:cs="TH SarabunPSK"/>
          <w:u w:val="single"/>
        </w:rPr>
      </w:pPr>
    </w:p>
    <w:p w:rsidR="00767787" w:rsidRDefault="00767787" w:rsidP="00431B56">
      <w:pPr>
        <w:ind w:left="2880" w:firstLine="720"/>
        <w:jc w:val="both"/>
        <w:rPr>
          <w:rFonts w:ascii="TH SarabunPSK" w:hAnsi="TH SarabunPSK" w:cs="TH SarabunPSK"/>
          <w:u w:val="single"/>
        </w:rPr>
      </w:pPr>
    </w:p>
    <w:p w:rsidR="00456EA0" w:rsidRPr="00F31A7C" w:rsidRDefault="00DE30FB" w:rsidP="00431B56">
      <w:pPr>
        <w:ind w:left="2880" w:firstLine="720"/>
        <w:jc w:val="both"/>
        <w:rPr>
          <w:rFonts w:ascii="TH SarabunPSK" w:hAnsi="TH SarabunPSK" w:cs="TH SarabunPSK"/>
          <w:u w:val="single"/>
          <w:cs/>
        </w:rPr>
      </w:pPr>
      <w:r>
        <w:rPr>
          <w:rFonts w:ascii="TH SarabunPSK" w:hAnsi="TH SarabunPSK" w:cs="TH SarabunPSK"/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8585200</wp:posOffset>
                </wp:positionH>
                <wp:positionV relativeFrom="paragraph">
                  <wp:posOffset>430530</wp:posOffset>
                </wp:positionV>
                <wp:extent cx="446405" cy="455930"/>
                <wp:effectExtent l="0" t="0" r="6032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446405" cy="4559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1506" w:rsidRPr="00EE46F8" w:rsidRDefault="00D41506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44"/>
                              </w:rPr>
                              <w:t>2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676pt;margin-top:33.9pt;width:35.15pt;height:35.9pt;rotation:9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" filled="f" stroked="f">
                <v:textbox>
                  <w:txbxContent>
                    <w:p w:rsidR="00933C5B" w:rsidRPr="00EE46F8" w:rsidRDefault="00933C5B">
                      <w:pPr>
                        <w:rPr>
                          <w:rFonts w:ascii="TH SarabunPSK" w:hAnsi="TH SarabunPSK" w:cs="TH SarabunPSK"/>
                          <w:sz w:val="32"/>
                          <w:szCs w:val="44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44"/>
                        </w:rPr>
                        <w:t>214</w:t>
                      </w:r>
                    </w:p>
                  </w:txbxContent>
                </v:textbox>
              </v:shape>
            </w:pict>
          </mc:Fallback>
        </mc:AlternateContent>
      </w:r>
      <w:r w:rsidR="00456EA0" w:rsidRPr="00F31A7C">
        <w:rPr>
          <w:rFonts w:ascii="TH SarabunPSK" w:hAnsi="TH SarabunPSK" w:cs="TH SarabunPSK"/>
          <w:u w:val="single"/>
          <w:cs/>
        </w:rPr>
        <w:t>ภาพที่</w:t>
      </w:r>
      <w:r w:rsidR="00EE46F8">
        <w:rPr>
          <w:rFonts w:ascii="TH SarabunPSK" w:hAnsi="TH SarabunPSK" w:cs="TH SarabunPSK"/>
          <w:sz w:val="32"/>
          <w:u w:val="single"/>
        </w:rPr>
        <w:t>2</w:t>
      </w:r>
      <w:r w:rsidR="001F1195">
        <w:rPr>
          <w:rFonts w:ascii="TH SarabunPSK" w:hAnsi="TH SarabunPSK" w:cs="TH SarabunPSK"/>
          <w:sz w:val="32"/>
          <w:u w:val="single"/>
        </w:rPr>
        <w:t>8</w:t>
      </w:r>
      <w:r w:rsidR="00456EA0" w:rsidRPr="00F31A7C">
        <w:rPr>
          <w:rFonts w:ascii="TH SarabunPSK" w:hAnsi="TH SarabunPSK" w:cs="TH SarabunPSK"/>
          <w:sz w:val="32"/>
          <w:cs/>
        </w:rPr>
        <w:t>แสดง</w:t>
      </w:r>
      <w:r w:rsidR="00456EA0" w:rsidRPr="00F31A7C">
        <w:rPr>
          <w:rFonts w:ascii="TH SarabunPSK" w:hAnsi="TH SarabunPSK" w:cs="TH SarabunPSK"/>
          <w:sz w:val="32"/>
        </w:rPr>
        <w:t xml:space="preserve"> E-R Diagram </w:t>
      </w:r>
      <w:r w:rsidR="00456EA0" w:rsidRPr="00F31A7C">
        <w:rPr>
          <w:rFonts w:ascii="TH SarabunPSK" w:hAnsi="TH SarabunPSK" w:cs="TH SarabunPSK"/>
          <w:sz w:val="32"/>
          <w:cs/>
        </w:rPr>
        <w:t>ของระบบสารสนเทศเพื่อการจัดการ</w:t>
      </w:r>
      <w:proofErr w:type="spellStart"/>
      <w:r w:rsidR="00456EA0"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</w:p>
    <w:p w:rsidR="00176ADB" w:rsidRPr="00F31A7C" w:rsidRDefault="00176ADB" w:rsidP="00456EA0">
      <w:pPr>
        <w:jc w:val="left"/>
        <w:rPr>
          <w:rFonts w:ascii="TH SarabunPSK" w:hAnsi="TH SarabunPSK" w:cs="TH SarabunPSK"/>
          <w:sz w:val="32"/>
        </w:rPr>
        <w:sectPr w:rsidR="00176ADB" w:rsidRPr="00F31A7C" w:rsidSect="00EE46F8">
          <w:headerReference w:type="default" r:id="rId69"/>
          <w:pgSz w:w="16838" w:h="11906" w:orient="landscape" w:code="9"/>
          <w:pgMar w:top="2160" w:right="2160" w:bottom="1440" w:left="1440" w:header="720" w:footer="0" w:gutter="0"/>
          <w:cols w:space="708"/>
          <w:docGrid w:linePitch="360"/>
        </w:sectPr>
      </w:pPr>
    </w:p>
    <w:p w:rsidR="007A45E5" w:rsidRPr="00F31A7C" w:rsidRDefault="007A45E5" w:rsidP="007A45E5">
      <w:pPr>
        <w:pStyle w:val="3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lastRenderedPageBreak/>
        <w:t>การออกแบบตารางข้อมูล (</w:t>
      </w:r>
      <w:r w:rsidRPr="00F31A7C">
        <w:rPr>
          <w:rFonts w:ascii="TH SarabunPSK" w:hAnsi="TH SarabunPSK" w:cs="TH SarabunPSK"/>
        </w:rPr>
        <w:t>Table Layout</w:t>
      </w:r>
      <w:r w:rsidRPr="00F31A7C">
        <w:rPr>
          <w:rFonts w:ascii="TH SarabunPSK" w:hAnsi="TH SarabunPSK" w:cs="TH SarabunPSK"/>
          <w:cs/>
        </w:rPr>
        <w:t>)</w:t>
      </w:r>
      <w:bookmarkEnd w:id="332"/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bookmarkStart w:id="334" w:name="_Toc335990730"/>
      <w:bookmarkStart w:id="335" w:name="_Toc339537095"/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  <w:u w:val="single"/>
        </w:rPr>
        <w:t>9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ใบเสร็จ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bill</w:t>
      </w:r>
      <w:r w:rsidR="00CC22E5">
        <w:rPr>
          <w:rFonts w:ascii="TH SarabunPSK" w:hAnsi="TH SarabunPSK" w:cs="TH SarabunPSK"/>
        </w:rPr>
        <w:t>)</w:t>
      </w:r>
      <w:bookmarkEnd w:id="334"/>
      <w:bookmarkEnd w:id="335"/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20"/>
        <w:gridCol w:w="820"/>
        <w:gridCol w:w="127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2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2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Bill_id</w:t>
            </w:r>
          </w:p>
        </w:tc>
        <w:tc>
          <w:tcPr>
            <w:tcW w:w="15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ใบเสร็จ</w:t>
            </w:r>
          </w:p>
        </w:tc>
        <w:tc>
          <w:tcPr>
            <w:tcW w:w="8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Bill_amont</w:t>
            </w:r>
          </w:p>
        </w:tc>
        <w:tc>
          <w:tcPr>
            <w:tcW w:w="15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รวม</w:t>
            </w:r>
          </w:p>
        </w:tc>
        <w:tc>
          <w:tcPr>
            <w:tcW w:w="8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ye(19)</w:t>
            </w:r>
          </w:p>
        </w:tc>
        <w:tc>
          <w:tcPr>
            <w:tcW w:w="1540" w:type="dxa"/>
          </w:tcPr>
          <w:p w:rsidR="007A45E5" w:rsidRPr="00F31A7C" w:rsidRDefault="00CC22E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Z,ZZZ,ZZZ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5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บริการ</w:t>
            </w:r>
          </w:p>
        </w:tc>
        <w:tc>
          <w:tcPr>
            <w:tcW w:w="8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eastAsiaTheme="minorHAnsi" w:hAnsi="TH SarabunPSK" w:cs="TH SarabunPSK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  <w:u w:val="single"/>
        </w:rPr>
        <w:t>50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ใบเสร็จ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bill_detail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30"/>
        <w:gridCol w:w="810"/>
        <w:gridCol w:w="127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bill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ใบเสร็จ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โปรโมชั่น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Bill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ใบเสร็จ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1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คอมมิชชั่น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commission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30"/>
        <w:gridCol w:w="810"/>
        <w:gridCol w:w="127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com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คอมมิชชั่น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_percent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ค่าคอมมิชชั่น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999.99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674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_start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เริ่มต้นคอมมิชชั่น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9/08/1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75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_enddate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สิ้นสุดคอมมิชชั่น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27/09/12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720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s_id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ตำแหน่ง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2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ผู้ใช้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customer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540"/>
        <w:gridCol w:w="1430"/>
        <w:gridCol w:w="124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cus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ู้ใช้บริการ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Cus_full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 นามสกุลผู้ใช้บริการ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7A45E5" w:rsidRPr="00F31A7C">
              <w:rPr>
                <w:rFonts w:ascii="TH SarabunPSK" w:hAnsi="TH SarabunPSK" w:cs="TH SarabunPSK"/>
              </w:rPr>
              <w:t>varchar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ใจบุญ สวยงาม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766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phon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บอร์โทรศัพท์ผู้ใช้บริการ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1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876122331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797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sex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พศผู้ใช้บริการ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char(1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2129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address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ที่อยู่ผู้ใช้บริการ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N</w:t>
            </w:r>
            <w:r w:rsidR="00F555E4">
              <w:rPr>
                <w:rFonts w:ascii="TH SarabunPSK" w:hAnsi="TH SarabunPSK" w:cs="TH SarabunPSK"/>
              </w:rPr>
              <w:t>varchar</w:t>
            </w:r>
          </w:p>
          <w:p w:rsidR="00F46A09" w:rsidRPr="00F31A7C" w:rsidRDefault="00F555E4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(20</w:t>
            </w:r>
            <w:r w:rsidR="00787F9B">
              <w:rPr>
                <w:rFonts w:ascii="TH SarabunPSK" w:hAnsi="TH SarabunPSK" w:cs="TH SarabunPSK"/>
              </w:rPr>
              <w:t>0</w:t>
            </w:r>
            <w:r w:rsidR="00F46A09" w:rsidRPr="00F31A7C">
              <w:rPr>
                <w:rFonts w:ascii="TH SarabunPSK" w:hAnsi="TH SarabunPSK" w:cs="TH SarabunPSK"/>
              </w:rPr>
              <w:t>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 xml:space="preserve">25 </w:t>
            </w:r>
            <w:r w:rsidRPr="00F31A7C">
              <w:rPr>
                <w:rFonts w:ascii="TH SarabunPSK" w:hAnsi="TH SarabunPSK" w:cs="TH SarabunPSK"/>
                <w:cs/>
              </w:rPr>
              <w:t xml:space="preserve">หมู่ </w:t>
            </w:r>
            <w:r w:rsidRPr="00F31A7C">
              <w:rPr>
                <w:rFonts w:ascii="TH SarabunPSK" w:hAnsi="TH SarabunPSK" w:cs="TH SarabunPSK"/>
              </w:rPr>
              <w:t xml:space="preserve">13 </w:t>
            </w:r>
            <w:r w:rsidRPr="00F31A7C">
              <w:rPr>
                <w:rFonts w:ascii="TH SarabunPSK" w:hAnsi="TH SarabunPSK" w:cs="TH SarabunPSK"/>
                <w:cs/>
              </w:rPr>
              <w:t xml:space="preserve">ตำบลนางลือ อำเภอเมือง จังหวัดชัยนาท </w:t>
            </w:r>
            <w:r w:rsidRPr="00F31A7C">
              <w:rPr>
                <w:rFonts w:ascii="TH SarabunPSK" w:hAnsi="TH SarabunPSK" w:cs="TH SarabunPSK"/>
              </w:rPr>
              <w:t>170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491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money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งเงิ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,500.0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751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regis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ใช้บริการวันแรก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9/05/12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735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efix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คำนำหน้าชื่อ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1180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type_i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ประเภทผู้ใช้บริการ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7A45E5" w:rsidRPr="00F31A7C" w:rsidRDefault="007A45E5" w:rsidP="007A45E5">
      <w:pPr>
        <w:jc w:val="left"/>
        <w:rPr>
          <w:rFonts w:ascii="TH SarabunPSK" w:hAnsi="TH SarabunPSK" w:cs="TH SarabunPSK"/>
          <w:sz w:val="32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3</w:t>
      </w:r>
      <w:r w:rsidR="00F0516C">
        <w:rPr>
          <w:rFonts w:ascii="TH SarabunPSK" w:hAnsi="TH SarabunPSK" w:cs="TH SarabunPSK"/>
        </w:rPr>
        <w:t xml:space="preserve"> </w:t>
      </w:r>
      <w:r w:rsidR="00D12A14" w:rsidRPr="00F31A7C">
        <w:rPr>
          <w:rFonts w:ascii="TH SarabunPSK" w:hAnsi="TH SarabunPSK" w:cs="TH SarabunPSK"/>
          <w:u w:val="single"/>
        </w:rPr>
        <w:t xml:space="preserve"> </w:t>
      </w:r>
      <w:r w:rsidRPr="00F31A7C">
        <w:rPr>
          <w:rFonts w:ascii="TH SarabunPSK" w:hAnsi="TH SarabunPSK" w:cs="TH SarabunPSK"/>
          <w:cs/>
        </w:rPr>
        <w:t>ประเภทผู้ใช้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customer_type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540"/>
        <w:gridCol w:w="1430"/>
        <w:gridCol w:w="121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Custype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ประเภทผู้ใช้บริการ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000000001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type_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ประเภทผู้ใช้บริการ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N00000001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Custype_minli</w:t>
            </w:r>
            <w:r w:rsidRPr="00F31A7C">
              <w:rPr>
                <w:rFonts w:ascii="TH SarabunPSK" w:hAnsi="TH SarabunPSK" w:cs="TH SarabunPSK"/>
              </w:rPr>
              <w:lastRenderedPageBreak/>
              <w:t>mit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lastRenderedPageBreak/>
              <w:t>วงเงินขั้นต่ำ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2,999.00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2C747E" w:rsidRPr="00F31A7C" w:rsidRDefault="002C747E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เข้าออกงาน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in_out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540"/>
        <w:gridCol w:w="1430"/>
        <w:gridCol w:w="121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in_out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เข้า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ออกงา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O00000001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_out__start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เวลาที่เข้างา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tim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0/12/1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9.00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812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_out__end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เวลาที่ออกงา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im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0/12/1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7.00</w:t>
            </w:r>
          </w:p>
        </w:tc>
        <w:tc>
          <w:tcPr>
            <w:tcW w:w="12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490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</w:tc>
        <w:tc>
          <w:tcPr>
            <w:tcW w:w="12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2C747E" w:rsidRPr="00F31A7C" w:rsidRDefault="002C747E" w:rsidP="007A45E5">
      <w:pPr>
        <w:pStyle w:val="11"/>
        <w:rPr>
          <w:rFonts w:ascii="TH SarabunPSK" w:hAnsi="TH SarabunPSK" w:cs="TH SarabunPSK"/>
          <w:u w:val="single"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พนักงาน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employee</w:t>
      </w:r>
      <w:r w:rsidR="00CC22E5">
        <w:rPr>
          <w:rFonts w:ascii="TH SarabunPSK" w:hAnsi="TH SarabunPSK" w:cs="TH SarabunPSK"/>
        </w:rPr>
        <w:t>)</w:t>
      </w:r>
    </w:p>
    <w:tbl>
      <w:tblPr>
        <w:tblW w:w="8170" w:type="dxa"/>
        <w:tblInd w:w="2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80"/>
        <w:gridCol w:w="1530"/>
        <w:gridCol w:w="760"/>
        <w:gridCol w:w="1430"/>
        <w:gridCol w:w="1430"/>
        <w:gridCol w:w="1240"/>
      </w:tblGrid>
      <w:tr w:rsidR="007A45E5" w:rsidRPr="00F31A7C" w:rsidTr="00CC22E5">
        <w:tc>
          <w:tcPr>
            <w:tcW w:w="178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7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full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 นามสกุล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พนักงาน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7A45E5" w:rsidRPr="00F31A7C">
              <w:rPr>
                <w:rFonts w:ascii="TH SarabunPSK" w:hAnsi="TH SarabunPSK" w:cs="TH SarabunPSK"/>
              </w:rPr>
              <w:t>varchar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สาวสวย งามใจ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628"/>
        </w:trPr>
        <w:tc>
          <w:tcPr>
            <w:tcW w:w="17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phon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บอร์โทรศัพท์ผู้ใช้บริการ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1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87612233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843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sex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พศผู้ใช้บริการ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char(1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2145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address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ที่อยู่ผู้ใช้บริการ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F46A09" w:rsidRPr="00F31A7C">
              <w:rPr>
                <w:rFonts w:ascii="TH SarabunPSK" w:hAnsi="TH SarabunPSK" w:cs="TH SarabunPSK"/>
              </w:rPr>
              <w:t>varchar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 xml:space="preserve">28 </w:t>
            </w:r>
            <w:r w:rsidRPr="00F31A7C">
              <w:rPr>
                <w:rFonts w:ascii="TH SarabunPSK" w:hAnsi="TH SarabunPSK" w:cs="TH SarabunPSK"/>
                <w:cs/>
              </w:rPr>
              <w:t xml:space="preserve">หมู่ </w:t>
            </w:r>
            <w:r w:rsidRPr="00F31A7C">
              <w:rPr>
                <w:rFonts w:ascii="TH SarabunPSK" w:hAnsi="TH SarabunPSK" w:cs="TH SarabunPSK"/>
              </w:rPr>
              <w:t xml:space="preserve">13 </w:t>
            </w:r>
            <w:r w:rsidRPr="00F31A7C">
              <w:rPr>
                <w:rFonts w:ascii="TH SarabunPSK" w:hAnsi="TH SarabunPSK" w:cs="TH SarabunPSK"/>
                <w:cs/>
              </w:rPr>
              <w:t xml:space="preserve">ตำบลนางลือ อำเภอเมือง จังหวัดชัยนาท </w:t>
            </w:r>
            <w:r w:rsidRPr="00F31A7C">
              <w:rPr>
                <w:rFonts w:ascii="TH SarabunPSK" w:hAnsi="TH SarabunPSK" w:cs="TH SarabunPSK"/>
              </w:rPr>
              <w:t>170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521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username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ผู้ใช้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F46A09" w:rsidRPr="00F31A7C">
              <w:rPr>
                <w:rFonts w:ascii="TH SarabunPSK" w:hAnsi="TH SarabunPSK" w:cs="TH SarabunPSK"/>
              </w:rPr>
              <w:t>varchar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mpere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450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password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่าน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20733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445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privilege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สิทธ์เข้าใช้งาน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F46A09" w:rsidRPr="00F31A7C">
              <w:rPr>
                <w:rFonts w:ascii="TH SarabunPSK" w:hAnsi="TH SarabunPSK" w:cs="TH SarabunPSK"/>
              </w:rPr>
              <w:t>varchar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dmin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1005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efix_id</w:t>
            </w:r>
          </w:p>
        </w:tc>
        <w:tc>
          <w:tcPr>
            <w:tcW w:w="1530" w:type="dxa"/>
          </w:tcPr>
          <w:p w:rsidR="00F46A09" w:rsidRPr="00F31A7C" w:rsidRDefault="00F46A09" w:rsidP="00F46A09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คำนำหน้าชื่อ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87F9B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</w:t>
            </w:r>
            <w:r w:rsidR="00F46A09" w:rsidRPr="00F31A7C">
              <w:rPr>
                <w:rFonts w:ascii="TH SarabunPSK" w:hAnsi="TH SarabunPSK" w:cs="TH SarabunPSK"/>
              </w:rPr>
              <w:t>varchar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20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55"/>
        </w:trPr>
        <w:tc>
          <w:tcPr>
            <w:tcW w:w="178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s_id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ตำแหน่ง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7A45E5" w:rsidRPr="00F31A7C" w:rsidRDefault="007A45E5" w:rsidP="007A45E5">
      <w:pPr>
        <w:jc w:val="left"/>
        <w:rPr>
          <w:rFonts w:ascii="TH SarabunPSK" w:hAnsi="TH SarabunPSK" w:cs="TH SarabunPSK"/>
          <w:sz w:val="32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จ่ายเงินเดือน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lay_salary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lay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จ่ายเงินเดือ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lay_money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งินเดือ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,500.00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720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lay_com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ค่าคอมมิชชั่น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3A3D3A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</w:t>
            </w:r>
            <w:r w:rsidR="007A45E5" w:rsidRPr="00F31A7C">
              <w:rPr>
                <w:rFonts w:ascii="TH SarabunPSK" w:hAnsi="TH SarabunPSK" w:cs="TH SarabunPSK"/>
              </w:rPr>
              <w:t>oney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,000.00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67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7A45E5" w:rsidRPr="00F31A7C" w:rsidRDefault="007A45E5" w:rsidP="007A45E5">
      <w:pPr>
        <w:jc w:val="left"/>
        <w:rPr>
          <w:rFonts w:ascii="TH SarabunPSK" w:hAnsi="TH SarabunPSK" w:cs="TH SarabunPSK"/>
          <w:sz w:val="32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เบิก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picking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ick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เบิก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I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ic_dat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เบิก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0/12/1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934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ic_emp_id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ผู้ให้เบิก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l</w:t>
            </w:r>
          </w:p>
        </w:tc>
      </w:tr>
      <w:tr w:rsidR="00F46A09" w:rsidRPr="00F31A7C" w:rsidTr="00CC22E5">
        <w:trPr>
          <w:trHeight w:val="797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2C747E" w:rsidRPr="00F31A7C" w:rsidRDefault="002C747E" w:rsidP="007A45E5">
      <w:pPr>
        <w:pStyle w:val="11"/>
        <w:rPr>
          <w:rFonts w:ascii="TH SarabunPSK" w:hAnsi="TH SarabunPSK" w:cs="TH SarabunPSK"/>
          <w:u w:val="single"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8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การเบิก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icking_detail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pick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การเบิก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D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pic_qty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จำนวนที่เบิก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3A3D3A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</w:t>
            </w:r>
            <w:r w:rsidR="007A45E5" w:rsidRPr="00F31A7C">
              <w:rPr>
                <w:rFonts w:ascii="TH SarabunPSK" w:hAnsi="TH SarabunPSK" w:cs="TH SarabunPSK"/>
              </w:rPr>
              <w:t>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20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674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ick_id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เบิก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I00000001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1057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ลิตภัณฑ์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7A45E5" w:rsidRPr="00F31A7C" w:rsidRDefault="007A45E5" w:rsidP="007A45E5">
      <w:pPr>
        <w:jc w:val="left"/>
        <w:rPr>
          <w:rFonts w:ascii="TH SarabunPSK" w:hAnsi="TH SarabunPSK" w:cs="TH SarabunPSK"/>
          <w:sz w:val="32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  <w:u w:val="single"/>
        </w:rPr>
        <w:t>9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ตำแหน่ง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position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os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ตำแหน่ง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S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s_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ตำแหน่ง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่างผม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os_salary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งินเดือน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0,000.00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  <w:u w:val="single"/>
        </w:rPr>
        <w:t>60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คำนำหน้าชื่อ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prefix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refix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คำนำหน้าชื่อ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E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efix_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คำนำหน้าชื่อ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</w:t>
            </w:r>
            <w:r w:rsidRPr="00787F9B">
              <w:rPr>
                <w:rFonts w:ascii="TH SarabunPSK" w:hAnsi="TH SarabunPSK" w:cs="TH SarabunPSK"/>
              </w:rPr>
              <w:t>(5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นางสาว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F46A09" w:rsidRPr="00F31A7C" w:rsidRDefault="00F46A09" w:rsidP="007A45E5">
      <w:pPr>
        <w:pStyle w:val="11"/>
        <w:rPr>
          <w:rFonts w:ascii="TH SarabunPSK" w:hAnsi="TH SarabunPSK" w:cs="TH SarabunPSK"/>
          <w:u w:val="single"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1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 product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540"/>
        <w:gridCol w:w="1430"/>
        <w:gridCol w:w="124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rod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D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475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787F9B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</w:t>
            </w:r>
          </w:p>
          <w:p w:rsidR="007A45E5" w:rsidRPr="00787F9B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787F9B">
              <w:rPr>
                <w:rFonts w:ascii="TH SarabunPSK" w:hAnsi="TH SarabunPSK" w:cs="TH SarabunPSK"/>
              </w:rPr>
              <w:t>(5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น้ำยาย้อมผม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06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leadtime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จุดสั่งซื้อ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613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qty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จำนวนผลิตภัณฑ์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20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828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price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3A3D3A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ทุน</w:t>
            </w:r>
            <w:r w:rsidRPr="00F31A7C">
              <w:rPr>
                <w:rFonts w:ascii="TH SarabunPSK" w:hAnsi="TH SarabunPSK" w:cs="TH SarabunPSK"/>
              </w:rPr>
              <w:t>/</w:t>
            </w:r>
            <w:r w:rsidR="00F46A09" w:rsidRPr="00F31A7C">
              <w:rPr>
                <w:rFonts w:ascii="TH SarabunPSK" w:hAnsi="TH SarabunPSK" w:cs="TH SarabunPSK"/>
                <w:cs/>
              </w:rPr>
              <w:t>หน่วย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25.00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506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bran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ยี่ห้อผลิตภัณฑ์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babi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36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capacity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ปริมาตร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rPr>
                <w:rFonts w:ascii="TH SarabunPSK" w:hAnsi="TH SarabunPSK" w:cs="TH SarabunPSK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Nvarchar</w:t>
            </w:r>
            <w:proofErr w:type="spellEnd"/>
            <w:r w:rsidRPr="00F31A7C">
              <w:rPr>
                <w:rFonts w:ascii="TH SarabunPSK" w:hAnsi="TH SarabunPSK" w:cs="TH SarabunPSK"/>
                <w:sz w:val="32"/>
              </w:rPr>
              <w:t>(5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00 ML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1027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type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ประเภทผลิตภัณฑ์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rPr>
                <w:rFonts w:ascii="TH SarabunPSK" w:hAnsi="TH SarabunPSK" w:cs="TH SarabunPSK"/>
                <w:b/>
                <w:bCs/>
                <w:sz w:val="32"/>
              </w:rPr>
            </w:pPr>
          </w:p>
          <w:p w:rsidR="00F46A09" w:rsidRPr="00F31A7C" w:rsidRDefault="00F46A09" w:rsidP="00F46A09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F46A09" w:rsidRPr="00F31A7C" w:rsidRDefault="00F46A09" w:rsidP="00E72620">
            <w:pPr>
              <w:rPr>
                <w:rFonts w:ascii="TH SarabunPSK" w:hAnsi="TH SarabunPSK" w:cs="TH SarabunPSK"/>
                <w:sz w:val="32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T0000001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1042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Unit_i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หน่วยนับ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rPr>
                <w:rFonts w:ascii="TH SarabunPSK" w:hAnsi="TH SarabunPSK" w:cs="TH SarabunPSK"/>
                <w:b/>
                <w:bCs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t</w:t>
            </w:r>
            <w:proofErr w:type="spellEnd"/>
            <w:r w:rsidRPr="00F31A7C">
              <w:rPr>
                <w:rFonts w:ascii="TH SarabunPSK" w:hAnsi="TH SarabunPSK" w:cs="TH SarabunPSK"/>
                <w:sz w:val="32"/>
              </w:rPr>
              <w:t>(10)</w:t>
            </w:r>
          </w:p>
          <w:p w:rsidR="00F46A09" w:rsidRPr="00F31A7C" w:rsidRDefault="00F46A09" w:rsidP="00F46A09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U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EE46F8" w:rsidRDefault="00EE46F8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2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สั่งซื้อ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roduct_order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540"/>
        <w:gridCol w:w="1430"/>
        <w:gridCol w:w="124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order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สั่งซื้อ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475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der_dat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ซื้อ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 xml:space="preserve"> Dat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30/04/12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604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ตัวแทนจำหน่าย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01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CC22E5">
        <w:trPr>
          <w:trHeight w:val="689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767787" w:rsidRPr="00767787" w:rsidRDefault="00767787" w:rsidP="00767787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3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การสั่งซื้อ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roduct_order_detail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deorder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ละเอียดการสั่งซื้อ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OR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475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order_qty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จำนวนที่ซื้อ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 xml:space="preserve"> 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47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der_id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สั่งซื้อ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735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ลิตภัณฑ์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3A3D3A" w:rsidRPr="00F31A7C" w:rsidRDefault="003A3D3A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รับ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roduct_receive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receive 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รับ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RE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551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receive _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der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รับ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สั่งซื้อ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 xml:space="preserve"> date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2/12/12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OR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751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ลิตภัณฑ์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การรับ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: </w:t>
      </w:r>
      <w:proofErr w:type="spellStart"/>
      <w:r w:rsidRPr="00F31A7C">
        <w:rPr>
          <w:rFonts w:ascii="TH SarabunPSK" w:hAnsi="TH SarabunPSK" w:cs="TH SarabunPSK"/>
        </w:rPr>
        <w:t>product_receive_detail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 receive 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ละเอียดการรับ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RE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rPr>
          <w:trHeight w:val="429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 receive _qty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จำนวนที่รับ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 xml:space="preserve"> 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42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de receive _price</w:t>
            </w: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ต่อหน่วย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5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506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der_id</w:t>
            </w: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สั่งซื้อ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OR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CC22E5">
        <w:trPr>
          <w:trHeight w:val="1072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ลิตภัณฑ์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0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F46A09" w:rsidRPr="00F31A7C" w:rsidRDefault="00F46A09" w:rsidP="007A45E5">
      <w:pPr>
        <w:pStyle w:val="11"/>
        <w:rPr>
          <w:rFonts w:ascii="TH SarabunPSK" w:eastAsiaTheme="minorHAnsi" w:hAnsi="TH SarabunPSK" w:cs="TH SarabunPSK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767787">
        <w:rPr>
          <w:rFonts w:ascii="TH SarabunPSK" w:hAnsi="TH SarabunPSK" w:cs="TH SarabunPSK"/>
          <w:u w:val="single"/>
        </w:rPr>
        <w:t>46</w:t>
      </w:r>
      <w:r w:rsidR="00F0516C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ประเภทผลิตภัณฑ์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product_type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rod_type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ประเภท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T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CC22E5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d_type_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ประเภทผลิตภัณฑ์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ย้อมสีผม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F46A09" w:rsidRPr="00F31A7C" w:rsidRDefault="00F46A09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767787">
        <w:rPr>
          <w:rFonts w:ascii="TH SarabunPSK" w:hAnsi="TH SarabunPSK" w:cs="TH SarabunPSK"/>
          <w:u w:val="single"/>
        </w:rPr>
        <w:t>46</w:t>
      </w:r>
      <w:r w:rsidR="00F0516C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</w:rPr>
        <w:t xml:space="preserve"> </w:t>
      </w:r>
      <w:r w:rsidR="006510B5" w:rsidRPr="00F0516C">
        <w:rPr>
          <w:rFonts w:ascii="TH SarabunPSK" w:hAnsi="TH SarabunPSK" w:cs="TH SarabunPSK" w:hint="cs"/>
          <w:cs/>
        </w:rPr>
        <w:t>โปรโมชั่น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promotion</w:t>
      </w:r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410"/>
        <w:gridCol w:w="770"/>
        <w:gridCol w:w="1430"/>
        <w:gridCol w:w="1540"/>
        <w:gridCol w:w="1240"/>
      </w:tblGrid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โปรโมชั่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rPr>
          <w:trHeight w:val="490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 _name</w:t>
            </w:r>
          </w:p>
        </w:tc>
        <w:tc>
          <w:tcPr>
            <w:tcW w:w="14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โปรโมชั่น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ยกเซท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79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 _condition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งื่อนไขโปรโมชั่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ทำ</w:t>
            </w:r>
            <w:r w:rsidRPr="00F31A7C">
              <w:rPr>
                <w:rFonts w:ascii="TH SarabunPSK" w:hAnsi="TH SarabunPSK" w:cs="TH SarabunPSK"/>
              </w:rPr>
              <w:t>10</w:t>
            </w:r>
            <w:r w:rsidRPr="00F31A7C">
              <w:rPr>
                <w:rFonts w:ascii="TH SarabunPSK" w:hAnsi="TH SarabunPSK" w:cs="TH SarabunPSK"/>
                <w:cs/>
              </w:rPr>
              <w:t xml:space="preserve">ครั้งฟรี </w:t>
            </w:r>
            <w:r w:rsidRPr="00F31A7C">
              <w:rPr>
                <w:rFonts w:ascii="TH SarabunPSK" w:hAnsi="TH SarabunPSK" w:cs="TH SarabunPSK"/>
              </w:rPr>
              <w:t>1</w:t>
            </w:r>
            <w:r w:rsidRPr="00F31A7C">
              <w:rPr>
                <w:rFonts w:ascii="TH SarabunPSK" w:hAnsi="TH SarabunPSK" w:cs="TH SarabunPSK"/>
                <w:cs/>
              </w:rPr>
              <w:t>ครั้ง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6510B5">
        <w:trPr>
          <w:trHeight w:val="512"/>
        </w:trPr>
        <w:tc>
          <w:tcPr>
            <w:tcW w:w="1890" w:type="dxa"/>
            <w:tcBorders>
              <w:bottom w:val="single" w:sz="6" w:space="0" w:color="000000" w:themeColor="text1"/>
            </w:tcBorders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_price</w:t>
            </w: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โปรโมชั่น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9A482B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80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6510B5">
        <w:trPr>
          <w:trHeight w:val="611"/>
        </w:trPr>
        <w:tc>
          <w:tcPr>
            <w:tcW w:w="1890" w:type="dxa"/>
            <w:tcBorders>
              <w:top w:val="single" w:sz="6" w:space="0" w:color="000000" w:themeColor="text1"/>
            </w:tcBorders>
          </w:tcPr>
          <w:p w:rsidR="00F46A09" w:rsidRPr="004329E5" w:rsidRDefault="00EE46F8" w:rsidP="004329E5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rom_startdate</w:t>
            </w:r>
          </w:p>
        </w:tc>
        <w:tc>
          <w:tcPr>
            <w:tcW w:w="14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เริ่ม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EE46F8" w:rsidRDefault="00EE46F8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ate</w:t>
            </w:r>
          </w:p>
        </w:tc>
        <w:tc>
          <w:tcPr>
            <w:tcW w:w="1540" w:type="dxa"/>
            <w:tcBorders>
              <w:bottom w:val="single" w:sz="4" w:space="0" w:color="auto"/>
            </w:tcBorders>
          </w:tcPr>
          <w:p w:rsidR="00F46A09" w:rsidRPr="00F31A7C" w:rsidRDefault="00EE46F8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3/12/12</w:t>
            </w:r>
          </w:p>
        </w:tc>
        <w:tc>
          <w:tcPr>
            <w:tcW w:w="1240" w:type="dxa"/>
          </w:tcPr>
          <w:p w:rsidR="00F46A09" w:rsidRPr="00F31A7C" w:rsidRDefault="00EE46F8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Not null</w:t>
            </w:r>
          </w:p>
        </w:tc>
      </w:tr>
      <w:tr w:rsidR="000730FF" w:rsidRPr="00F31A7C" w:rsidTr="006510B5">
        <w:trPr>
          <w:trHeight w:val="1134"/>
        </w:trPr>
        <w:tc>
          <w:tcPr>
            <w:tcW w:w="1890" w:type="dxa"/>
            <w:tcBorders>
              <w:bottom w:val="single" w:sz="6" w:space="0" w:color="000000" w:themeColor="text1"/>
            </w:tcBorders>
          </w:tcPr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prom_enddate</w:t>
            </w:r>
          </w:p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0730FF" w:rsidRPr="00F31A7C" w:rsidRDefault="000730FF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  <w:tcBorders>
              <w:bottom w:val="single" w:sz="6" w:space="0" w:color="000000" w:themeColor="text1"/>
            </w:tcBorders>
          </w:tcPr>
          <w:p w:rsidR="000730FF" w:rsidRPr="00F31A7C" w:rsidRDefault="000730FF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โปรโมชั่น</w:t>
            </w:r>
          </w:p>
          <w:p w:rsidR="000730FF" w:rsidRPr="00F31A7C" w:rsidRDefault="000730FF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สิ้นสุดโปรโมชั่น</w:t>
            </w:r>
          </w:p>
        </w:tc>
        <w:tc>
          <w:tcPr>
            <w:tcW w:w="770" w:type="dxa"/>
            <w:tcBorders>
              <w:bottom w:val="single" w:sz="6" w:space="0" w:color="000000" w:themeColor="text1"/>
            </w:tcBorders>
          </w:tcPr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0730FF" w:rsidRPr="00F31A7C" w:rsidRDefault="000730FF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  <w:tcBorders>
              <w:bottom w:val="single" w:sz="6" w:space="0" w:color="000000" w:themeColor="text1"/>
            </w:tcBorders>
          </w:tcPr>
          <w:p w:rsidR="000730FF" w:rsidRDefault="000730FF" w:rsidP="009A482B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</w:t>
            </w:r>
            <w:r w:rsidRPr="00F31A7C">
              <w:rPr>
                <w:rFonts w:ascii="TH SarabunPSK" w:hAnsi="TH SarabunPSK" w:cs="TH SarabunPSK"/>
              </w:rPr>
              <w:t>ate</w:t>
            </w:r>
          </w:p>
          <w:p w:rsidR="000730FF" w:rsidRDefault="000730FF" w:rsidP="009A482B">
            <w:pPr>
              <w:pStyle w:val="31"/>
              <w:rPr>
                <w:rFonts w:ascii="TH SarabunPSK" w:hAnsi="TH SarabunPSK" w:cs="TH SarabunPSK"/>
              </w:rPr>
            </w:pPr>
          </w:p>
          <w:p w:rsidR="000730FF" w:rsidRPr="00F31A7C" w:rsidRDefault="000730FF" w:rsidP="009A482B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540" w:type="dxa"/>
            <w:tcBorders>
              <w:bottom w:val="single" w:sz="6" w:space="0" w:color="000000" w:themeColor="text1"/>
            </w:tcBorders>
          </w:tcPr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30/12/12</w:t>
            </w:r>
          </w:p>
          <w:p w:rsidR="000730FF" w:rsidRDefault="000730FF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0730FF" w:rsidRPr="00F31A7C" w:rsidRDefault="000730FF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1240" w:type="dxa"/>
            <w:tcBorders>
              <w:bottom w:val="single" w:sz="6" w:space="0" w:color="000000" w:themeColor="text1"/>
            </w:tcBorders>
          </w:tcPr>
          <w:p w:rsidR="000730FF" w:rsidRDefault="000730FF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0730FF" w:rsidRDefault="000730FF" w:rsidP="00D85A01">
            <w:pPr>
              <w:pStyle w:val="31"/>
              <w:rPr>
                <w:rFonts w:ascii="TH SarabunPSK" w:hAnsi="TH SarabunPSK" w:cs="TH SarabunPSK"/>
              </w:rPr>
            </w:pPr>
          </w:p>
          <w:p w:rsidR="000730FF" w:rsidRPr="00F31A7C" w:rsidRDefault="000730FF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6510B5" w:rsidRPr="00F31A7C" w:rsidTr="006510B5">
        <w:trPr>
          <w:trHeight w:val="858"/>
        </w:trPr>
        <w:tc>
          <w:tcPr>
            <w:tcW w:w="189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rom_type</w:t>
            </w:r>
          </w:p>
          <w:p w:rsidR="006510B5" w:rsidRPr="00F31A7C" w:rsidRDefault="006510B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1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Pr="00F31A7C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ประเภทโปรโมชชั่น</w:t>
            </w:r>
          </w:p>
        </w:tc>
        <w:tc>
          <w:tcPr>
            <w:tcW w:w="77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  <w:p w:rsidR="006510B5" w:rsidRPr="00F31A7C" w:rsidRDefault="006510B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Default="006510B5" w:rsidP="009A482B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  <w:p w:rsidR="006510B5" w:rsidRDefault="006510B5" w:rsidP="009A482B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ส่วนลด</w:t>
            </w:r>
          </w:p>
          <w:p w:rsidR="006510B5" w:rsidRPr="00F31A7C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1240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6510B5" w:rsidRDefault="006510B5" w:rsidP="000730FF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6510B5" w:rsidRPr="00F31A7C" w:rsidTr="006510B5">
        <w:trPr>
          <w:trHeight w:val="1226"/>
        </w:trPr>
        <w:tc>
          <w:tcPr>
            <w:tcW w:w="1890" w:type="dxa"/>
            <w:tcBorders>
              <w:top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other</w:t>
            </w:r>
          </w:p>
        </w:tc>
        <w:tc>
          <w:tcPr>
            <w:tcW w:w="1410" w:type="dxa"/>
            <w:tcBorders>
              <w:top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หมายเหตุ</w:t>
            </w:r>
          </w:p>
        </w:tc>
        <w:tc>
          <w:tcPr>
            <w:tcW w:w="770" w:type="dxa"/>
            <w:tcBorders>
              <w:top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  <w:tcBorders>
              <w:top w:val="single" w:sz="6" w:space="0" w:color="000000" w:themeColor="text1"/>
            </w:tcBorders>
          </w:tcPr>
          <w:p w:rsidR="006510B5" w:rsidRPr="00F31A7C" w:rsidRDefault="006510B5" w:rsidP="006510B5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  <w:p w:rsidR="006510B5" w:rsidRPr="00F31A7C" w:rsidRDefault="006510B5" w:rsidP="009A482B">
            <w:pPr>
              <w:pStyle w:val="31"/>
              <w:rPr>
                <w:rFonts w:ascii="TH SarabunPSK" w:hAnsi="TH SarabunPSK" w:cs="TH SarabunPSK"/>
              </w:rPr>
            </w:pPr>
          </w:p>
          <w:p w:rsidR="006510B5" w:rsidRPr="00F31A7C" w:rsidRDefault="006510B5" w:rsidP="009A482B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  <w:tcBorders>
              <w:top w:val="single" w:sz="6" w:space="0" w:color="000000" w:themeColor="text1"/>
            </w:tcBorders>
          </w:tcPr>
          <w:p w:rsidR="006510B5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</w:rPr>
              <w:t>.</w:t>
            </w:r>
            <w:r>
              <w:rPr>
                <w:rFonts w:ascii="TH SarabunPSK" w:hAnsi="TH SarabunPSK" w:cs="TH SarabunPSK" w:hint="cs"/>
                <w:cs/>
              </w:rPr>
              <w:t>ใช้สำหรับส่วนลด</w:t>
            </w:r>
          </w:p>
        </w:tc>
        <w:tc>
          <w:tcPr>
            <w:tcW w:w="1240" w:type="dxa"/>
            <w:tcBorders>
              <w:top w:val="single" w:sz="6" w:space="0" w:color="000000" w:themeColor="text1"/>
            </w:tcBorders>
          </w:tcPr>
          <w:p w:rsidR="006510B5" w:rsidRDefault="006510B5" w:rsidP="006510B5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6510B5" w:rsidRDefault="006510B5" w:rsidP="000730FF">
            <w:pPr>
              <w:pStyle w:val="31"/>
              <w:rPr>
                <w:rFonts w:ascii="TH SarabunPSK" w:hAnsi="TH SarabunPSK" w:cs="TH SarabunPSK"/>
              </w:rPr>
            </w:pP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</w:tbl>
    <w:p w:rsidR="000730FF" w:rsidRPr="000730FF" w:rsidRDefault="000730FF" w:rsidP="000730FF">
      <w:pPr>
        <w:pStyle w:val="11"/>
        <w:rPr>
          <w:rFonts w:ascii="TH SarabunPSK" w:hAnsi="TH SarabunPSK" w:cs="TH SarabunPSK"/>
          <w:u w:val="single"/>
        </w:rPr>
      </w:pPr>
    </w:p>
    <w:p w:rsidR="00EE46F8" w:rsidRDefault="00EE46F8" w:rsidP="007A45E5">
      <w:pPr>
        <w:pStyle w:val="11"/>
        <w:rPr>
          <w:rFonts w:ascii="TH SarabunPSK" w:hAnsi="TH SarabunPSK" w:cs="TH SarabunPSK"/>
          <w:u w:val="single"/>
          <w:cs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8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โปรโมชั่น</w:t>
      </w:r>
      <w:r w:rsidR="006510B5">
        <w:rPr>
          <w:rFonts w:ascii="TH SarabunPSK" w:hAnsi="TH SarabunPSK" w:cs="TH SarabunPSK" w:hint="cs"/>
          <w:cs/>
        </w:rPr>
        <w:t>แถมฟรี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promotion</w:t>
      </w:r>
      <w:r w:rsidR="006510B5">
        <w:rPr>
          <w:rFonts w:ascii="TH SarabunPSK" w:hAnsi="TH SarabunPSK" w:cs="TH SarabunPSK"/>
        </w:rPr>
        <w:t>free</w:t>
      </w:r>
      <w:r w:rsidRPr="00F31A7C">
        <w:rPr>
          <w:rFonts w:ascii="TH SarabunPSK" w:hAnsi="TH SarabunPSK" w:cs="TH SarabunPSK"/>
        </w:rPr>
        <w:t>_detail</w:t>
      </w:r>
      <w:proofErr w:type="spellEnd"/>
      <w:r w:rsidR="00CC22E5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660"/>
        <w:gridCol w:w="760"/>
        <w:gridCol w:w="1320"/>
        <w:gridCol w:w="1540"/>
        <w:gridCol w:w="1240"/>
      </w:tblGrid>
      <w:tr w:rsidR="007A45E5" w:rsidRPr="00F31A7C" w:rsidTr="006510B5">
        <w:tc>
          <w:tcPr>
            <w:tcW w:w="1760" w:type="dxa"/>
            <w:tcBorders>
              <w:top w:val="single" w:sz="6" w:space="0" w:color="000000" w:themeColor="text1"/>
            </w:tcBorders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6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32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prom</w:t>
            </w:r>
            <w:r w:rsidR="006510B5">
              <w:rPr>
                <w:rFonts w:ascii="TH SarabunPSK" w:hAnsi="TH SarabunPSK" w:cs="TH SarabunPSK"/>
              </w:rPr>
              <w:t>free</w:t>
            </w:r>
            <w:r w:rsidRPr="00F31A7C">
              <w:rPr>
                <w:rFonts w:ascii="TH SarabunPSK" w:hAnsi="TH SarabunPSK" w:cs="TH SarabunPSK"/>
              </w:rPr>
              <w:t>_id</w:t>
            </w:r>
          </w:p>
        </w:tc>
        <w:tc>
          <w:tcPr>
            <w:tcW w:w="1660" w:type="dxa"/>
          </w:tcPr>
          <w:p w:rsidR="007A45E5" w:rsidRPr="00F31A7C" w:rsidRDefault="007A45E5" w:rsidP="006510B5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โปรโมชั่น</w:t>
            </w:r>
            <w:r w:rsidR="006510B5">
              <w:rPr>
                <w:rFonts w:ascii="TH SarabunPSK" w:hAnsi="TH SarabunPSK" w:cs="TH SarabunPSK" w:hint="cs"/>
                <w:cs/>
              </w:rPr>
              <w:t>แถมฟรี</w:t>
            </w:r>
          </w:p>
        </w:tc>
        <w:tc>
          <w:tcPr>
            <w:tcW w:w="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32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D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545"/>
        </w:trPr>
        <w:tc>
          <w:tcPr>
            <w:tcW w:w="1760" w:type="dxa"/>
          </w:tcPr>
          <w:p w:rsidR="00F46A09" w:rsidRPr="00F31A7C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number</w:t>
            </w:r>
          </w:p>
        </w:tc>
        <w:tc>
          <w:tcPr>
            <w:tcW w:w="1660" w:type="dxa"/>
          </w:tcPr>
          <w:p w:rsidR="00F46A09" w:rsidRPr="00F31A7C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ครั้งที่แถม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320" w:type="dxa"/>
          </w:tcPr>
          <w:p w:rsidR="00F46A09" w:rsidRPr="00F31A7C" w:rsidRDefault="006510B5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6510B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981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is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6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บริการ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32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000000001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D97FE3">
        <w:trPr>
          <w:trHeight w:val="312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6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โปรโมชั่น</w:t>
            </w:r>
          </w:p>
        </w:tc>
        <w:tc>
          <w:tcPr>
            <w:tcW w:w="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32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373C7F" w:rsidRDefault="00373C7F" w:rsidP="007A45E5">
      <w:pPr>
        <w:pStyle w:val="11"/>
        <w:tabs>
          <w:tab w:val="left" w:pos="1537"/>
        </w:tabs>
        <w:rPr>
          <w:rFonts w:ascii="TH SarabunPSK" w:hAnsi="TH SarabunPSK" w:cs="TH SarabunPSK"/>
        </w:rPr>
      </w:pPr>
    </w:p>
    <w:p w:rsidR="006510B5" w:rsidRPr="00F31A7C" w:rsidRDefault="006510B5" w:rsidP="006510B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u w:val="single"/>
        </w:rPr>
        <w:t>4</w:t>
      </w:r>
      <w:r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/>
          <w:u w:val="single"/>
        </w:rPr>
        <w:t>9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โปรโมชั่น</w:t>
      </w:r>
      <w:r w:rsidR="004A51A6">
        <w:rPr>
          <w:rFonts w:ascii="TH SarabunPSK" w:hAnsi="TH SarabunPSK" w:cs="TH SarabunPSK" w:hint="cs"/>
          <w:cs/>
        </w:rPr>
        <w:t>ลดราคา</w:t>
      </w:r>
      <w:r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promotion</w:t>
      </w:r>
      <w:r w:rsidR="004A51A6">
        <w:rPr>
          <w:rFonts w:ascii="TH SarabunPSK" w:hAnsi="TH SarabunPSK" w:cs="TH SarabunPSK"/>
        </w:rPr>
        <w:t>discount</w:t>
      </w:r>
      <w:r w:rsidRPr="00F31A7C">
        <w:rPr>
          <w:rFonts w:ascii="TH SarabunPSK" w:hAnsi="TH SarabunPSK" w:cs="TH SarabunPSK"/>
        </w:rPr>
        <w:t>_detail</w:t>
      </w:r>
      <w:proofErr w:type="spellEnd"/>
      <w:r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660"/>
        <w:gridCol w:w="760"/>
        <w:gridCol w:w="1320"/>
        <w:gridCol w:w="1540"/>
        <w:gridCol w:w="1240"/>
      </w:tblGrid>
      <w:tr w:rsidR="006510B5" w:rsidRPr="00F31A7C" w:rsidTr="00D85A01">
        <w:tc>
          <w:tcPr>
            <w:tcW w:w="1760" w:type="dxa"/>
            <w:tcBorders>
              <w:top w:val="single" w:sz="6" w:space="0" w:color="000000" w:themeColor="text1"/>
            </w:tcBorders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660" w:type="dxa"/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60" w:type="dxa"/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320" w:type="dxa"/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6510B5" w:rsidRPr="00F31A7C" w:rsidRDefault="006510B5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6510B5" w:rsidRPr="00F31A7C" w:rsidTr="00D85A01">
        <w:tc>
          <w:tcPr>
            <w:tcW w:w="1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prom</w:t>
            </w:r>
            <w:r w:rsidR="004A51A6">
              <w:rPr>
                <w:rFonts w:ascii="TH SarabunPSK" w:hAnsi="TH SarabunPSK" w:cs="TH SarabunPSK"/>
              </w:rPr>
              <w:t>discoun</w:t>
            </w:r>
            <w:r w:rsidRPr="00F31A7C">
              <w:rPr>
                <w:rFonts w:ascii="TH SarabunPSK" w:hAnsi="TH SarabunPSK" w:cs="TH SarabunPSK"/>
              </w:rPr>
              <w:t>_id</w:t>
            </w:r>
          </w:p>
        </w:tc>
        <w:tc>
          <w:tcPr>
            <w:tcW w:w="1660" w:type="dxa"/>
          </w:tcPr>
          <w:p w:rsidR="006510B5" w:rsidRPr="00F31A7C" w:rsidRDefault="006510B5" w:rsidP="004A51A6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โปรโมชั่น</w:t>
            </w:r>
            <w:r w:rsidR="004A51A6">
              <w:rPr>
                <w:rFonts w:ascii="TH SarabunPSK" w:hAnsi="TH SarabunPSK" w:cs="TH SarabunPSK" w:hint="cs"/>
                <w:cs/>
              </w:rPr>
              <w:t>ลดราคา</w:t>
            </w:r>
          </w:p>
        </w:tc>
        <w:tc>
          <w:tcPr>
            <w:tcW w:w="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32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D000001</w:t>
            </w:r>
          </w:p>
        </w:tc>
        <w:tc>
          <w:tcPr>
            <w:tcW w:w="12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6510B5" w:rsidRPr="00F31A7C" w:rsidTr="00D85A01">
        <w:trPr>
          <w:trHeight w:val="545"/>
        </w:trPr>
        <w:tc>
          <w:tcPr>
            <w:tcW w:w="1760" w:type="dxa"/>
          </w:tcPr>
          <w:p w:rsidR="006510B5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iscount</w:t>
            </w:r>
          </w:p>
        </w:tc>
        <w:tc>
          <w:tcPr>
            <w:tcW w:w="1660" w:type="dxa"/>
          </w:tcPr>
          <w:p w:rsidR="006510B5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ลดราคาเหลือ</w:t>
            </w:r>
          </w:p>
        </w:tc>
        <w:tc>
          <w:tcPr>
            <w:tcW w:w="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32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6510B5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800</w:t>
            </w:r>
          </w:p>
        </w:tc>
        <w:tc>
          <w:tcPr>
            <w:tcW w:w="12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6510B5" w:rsidRPr="00F31A7C" w:rsidTr="00D85A01">
        <w:trPr>
          <w:trHeight w:val="981"/>
        </w:trPr>
        <w:tc>
          <w:tcPr>
            <w:tcW w:w="1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is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6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บริการ</w:t>
            </w:r>
          </w:p>
        </w:tc>
        <w:tc>
          <w:tcPr>
            <w:tcW w:w="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32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000000001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6510B5" w:rsidRPr="00F31A7C" w:rsidTr="00D85A01">
        <w:trPr>
          <w:trHeight w:val="312"/>
        </w:trPr>
        <w:tc>
          <w:tcPr>
            <w:tcW w:w="1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6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โปรโมชั่น</w:t>
            </w:r>
          </w:p>
        </w:tc>
        <w:tc>
          <w:tcPr>
            <w:tcW w:w="76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32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00000001</w:t>
            </w:r>
          </w:p>
        </w:tc>
        <w:tc>
          <w:tcPr>
            <w:tcW w:w="1240" w:type="dxa"/>
          </w:tcPr>
          <w:p w:rsidR="006510B5" w:rsidRPr="00F31A7C" w:rsidRDefault="006510B5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510B5" w:rsidRDefault="006510B5" w:rsidP="006510B5">
      <w:pPr>
        <w:pStyle w:val="11"/>
        <w:tabs>
          <w:tab w:val="left" w:pos="1537"/>
        </w:tabs>
        <w:rPr>
          <w:rFonts w:ascii="TH SarabunPSK" w:hAnsi="TH SarabunPSK" w:cs="TH SarabunPSK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Pr="00F31A7C" w:rsidRDefault="004A51A6" w:rsidP="004A51A6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  <w:u w:val="single"/>
        </w:rPr>
        <w:t>70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โปรโมชั่น</w:t>
      </w:r>
      <w:r>
        <w:rPr>
          <w:rFonts w:ascii="TH SarabunPSK" w:hAnsi="TH SarabunPSK" w:cs="TH SarabunPSK" w:hint="cs"/>
          <w:cs/>
        </w:rPr>
        <w:t>รายการบริการ</w:t>
      </w:r>
      <w:r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promotion</w:t>
      </w:r>
      <w:r>
        <w:rPr>
          <w:rFonts w:ascii="TH SarabunPSK" w:hAnsi="TH SarabunPSK" w:cs="TH SarabunPSK"/>
        </w:rPr>
        <w:t>list</w:t>
      </w:r>
      <w:r w:rsidRPr="00F31A7C">
        <w:rPr>
          <w:rFonts w:ascii="TH SarabunPSK" w:hAnsi="TH SarabunPSK" w:cs="TH SarabunPSK"/>
        </w:rPr>
        <w:t>_detail</w:t>
      </w:r>
      <w:proofErr w:type="spellEnd"/>
      <w:r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660"/>
        <w:gridCol w:w="760"/>
        <w:gridCol w:w="1320"/>
        <w:gridCol w:w="1540"/>
        <w:gridCol w:w="1240"/>
      </w:tblGrid>
      <w:tr w:rsidR="004A51A6" w:rsidRPr="00F31A7C" w:rsidTr="00D85A01">
        <w:tc>
          <w:tcPr>
            <w:tcW w:w="176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6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32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4A51A6" w:rsidRPr="00F31A7C" w:rsidTr="00D85A01">
        <w:tc>
          <w:tcPr>
            <w:tcW w:w="1760" w:type="dxa"/>
          </w:tcPr>
          <w:p w:rsidR="004A51A6" w:rsidRPr="00F31A7C" w:rsidRDefault="004A51A6" w:rsidP="004A51A6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prom</w:t>
            </w:r>
            <w:r>
              <w:rPr>
                <w:rFonts w:ascii="TH SarabunPSK" w:hAnsi="TH SarabunPSK" w:cs="TH SarabunPSK"/>
              </w:rPr>
              <w:t>list</w:t>
            </w:r>
            <w:r w:rsidRPr="00F31A7C">
              <w:rPr>
                <w:rFonts w:ascii="TH SarabunPSK" w:hAnsi="TH SarabunPSK" w:cs="TH SarabunPSK"/>
              </w:rPr>
              <w:t>_id</w:t>
            </w:r>
          </w:p>
        </w:tc>
        <w:tc>
          <w:tcPr>
            <w:tcW w:w="1660" w:type="dxa"/>
          </w:tcPr>
          <w:p w:rsidR="004A51A6" w:rsidRPr="00F31A7C" w:rsidRDefault="004A51A6" w:rsidP="004A51A6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</w:t>
            </w:r>
            <w:r w:rsidRPr="00F31A7C">
              <w:rPr>
                <w:rFonts w:ascii="TH SarabunPSK" w:hAnsi="TH SarabunPSK" w:cs="TH SarabunPSK"/>
                <w:cs/>
              </w:rPr>
              <w:lastRenderedPageBreak/>
              <w:t>โปรโมชั่น</w:t>
            </w:r>
            <w:r>
              <w:rPr>
                <w:rFonts w:ascii="TH SarabunPSK" w:hAnsi="TH SarabunPSK" w:cs="TH SarabunPSK" w:hint="cs"/>
                <w:cs/>
              </w:rPr>
              <w:t>รายการบริการ</w:t>
            </w:r>
          </w:p>
        </w:tc>
        <w:tc>
          <w:tcPr>
            <w:tcW w:w="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PK</w:t>
            </w:r>
          </w:p>
        </w:tc>
        <w:tc>
          <w:tcPr>
            <w:tcW w:w="132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D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545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lastRenderedPageBreak/>
              <w:t>number</w:t>
            </w:r>
          </w:p>
        </w:tc>
        <w:tc>
          <w:tcPr>
            <w:tcW w:w="1660" w:type="dxa"/>
          </w:tcPr>
          <w:p w:rsidR="004A51A6" w:rsidRPr="00F31A7C" w:rsidRDefault="004A51A6" w:rsidP="004A51A6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จำนวน</w:t>
            </w:r>
          </w:p>
        </w:tc>
        <w:tc>
          <w:tcPr>
            <w:tcW w:w="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32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981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is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บริการ</w:t>
            </w:r>
          </w:p>
        </w:tc>
        <w:tc>
          <w:tcPr>
            <w:tcW w:w="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32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000000001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4A51A6" w:rsidRPr="00F31A7C" w:rsidTr="00D85A01">
        <w:trPr>
          <w:trHeight w:val="312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โปรโมชั่น</w:t>
            </w:r>
          </w:p>
        </w:tc>
        <w:tc>
          <w:tcPr>
            <w:tcW w:w="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32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m0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4A51A6" w:rsidRDefault="004A51A6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4A51A6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1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service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660"/>
        <w:gridCol w:w="810"/>
        <w:gridCol w:w="1270"/>
        <w:gridCol w:w="1540"/>
        <w:gridCol w:w="1240"/>
      </w:tblGrid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6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6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บริ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2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rPr>
          <w:trHeight w:val="505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erv_date</w:t>
            </w:r>
          </w:p>
        </w:tc>
        <w:tc>
          <w:tcPr>
            <w:tcW w:w="16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บริ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70" w:type="dxa"/>
          </w:tcPr>
          <w:p w:rsidR="007A45E5" w:rsidRPr="00F31A7C" w:rsidRDefault="00787F9B" w:rsidP="00E72620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</w:t>
            </w:r>
            <w:r w:rsidR="007A45E5" w:rsidRPr="00F31A7C">
              <w:rPr>
                <w:rFonts w:ascii="TH SarabunPSK" w:hAnsi="TH SarabunPSK" w:cs="TH SarabunPSK"/>
              </w:rPr>
              <w:t>at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5/01/14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475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erv_comment</w:t>
            </w:r>
          </w:p>
        </w:tc>
        <w:tc>
          <w:tcPr>
            <w:tcW w:w="16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หมายเหตุ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70" w:type="dxa"/>
          </w:tcPr>
          <w:p w:rsidR="00D97FE3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5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668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id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6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ู้ใช้บริการ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00000001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D97FE3">
        <w:trPr>
          <w:trHeight w:val="1057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6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</w:tbl>
    <w:p w:rsidR="00373C7F" w:rsidRPr="00F31A7C" w:rsidRDefault="00373C7F" w:rsidP="007A45E5">
      <w:pPr>
        <w:pStyle w:val="11"/>
        <w:rPr>
          <w:rFonts w:ascii="TH SarabunPSK" w:hAnsi="TH SarabunPSK" w:cs="TH SarabunPSK"/>
          <w:u w:val="single"/>
        </w:rPr>
      </w:pPr>
    </w:p>
    <w:p w:rsidR="00EE46F8" w:rsidRDefault="00EE46F8">
      <w:pPr>
        <w:spacing w:after="200" w:line="276" w:lineRule="auto"/>
        <w:jc w:val="left"/>
        <w:rPr>
          <w:rFonts w:ascii="TH SarabunPSK" w:eastAsia="Calibri" w:hAnsi="TH SarabunPSK" w:cs="TH SarabunPSK"/>
          <w:sz w:val="32"/>
          <w:u w:val="single"/>
          <w:cs/>
        </w:rPr>
      </w:pPr>
      <w:r>
        <w:rPr>
          <w:rFonts w:ascii="TH SarabunPSK" w:hAnsi="TH SarabunPSK" w:cs="TH SarabunPSK"/>
          <w:u w:val="single"/>
          <w:cs/>
        </w:rPr>
        <w:br w:type="page"/>
      </w: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4A51A6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2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การ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service_detail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30"/>
        <w:gridCol w:w="810"/>
        <w:gridCol w:w="1440"/>
        <w:gridCol w:w="1370"/>
        <w:gridCol w:w="1240"/>
      </w:tblGrid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deserv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ละเอียด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การบริ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S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rPr>
          <w:trHeight w:val="429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erv_pric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,200.00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43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erv_comment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หมายเหตุ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49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บริการ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F46A09" w:rsidRPr="00F31A7C" w:rsidRDefault="009A482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506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530" w:type="dxa"/>
          </w:tcPr>
          <w:p w:rsidR="00F46A09" w:rsidRPr="00F31A7C" w:rsidRDefault="003C5494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9A482B" w:rsidRPr="00F31A7C" w:rsidRDefault="009A482B" w:rsidP="009A482B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674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id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</w:t>
            </w:r>
            <w:r w:rsidR="009A482B" w:rsidRPr="00F31A7C">
              <w:rPr>
                <w:rFonts w:ascii="TH SarabunPSK" w:hAnsi="TH SarabunPSK" w:cs="TH SarabunPSK"/>
                <w:cs/>
              </w:rPr>
              <w:t>บริการ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S0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4A51A6" w:rsidRPr="00F31A7C" w:rsidRDefault="004A51A6" w:rsidP="004A51A6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u w:val="single"/>
        </w:rPr>
        <w:t>4</w:t>
      </w:r>
      <w:r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3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การ</w:t>
      </w:r>
      <w:r>
        <w:rPr>
          <w:rFonts w:ascii="TH SarabunPSK" w:hAnsi="TH SarabunPSK" w:cs="TH SarabunPSK" w:hint="cs"/>
          <w:cs/>
        </w:rPr>
        <w:t>ใช้</w:t>
      </w:r>
      <w:r w:rsidRPr="00F31A7C">
        <w:rPr>
          <w:rFonts w:ascii="TH SarabunPSK" w:hAnsi="TH SarabunPSK" w:cs="TH SarabunPSK"/>
          <w:cs/>
        </w:rPr>
        <w:t>บริการ</w:t>
      </w:r>
      <w:r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 xml:space="preserve">Table Name </w:t>
      </w:r>
      <w:r>
        <w:rPr>
          <w:rFonts w:ascii="TH SarabunPSK" w:hAnsi="TH SarabunPSK" w:cs="TH SarabunPSK"/>
        </w:rPr>
        <w:t xml:space="preserve"> </w:t>
      </w:r>
      <w:proofErr w:type="spellStart"/>
      <w:r>
        <w:rPr>
          <w:rFonts w:ascii="TH SarabunPSK" w:hAnsi="TH SarabunPSK" w:cs="TH SarabunPSK"/>
        </w:rPr>
        <w:t>use</w:t>
      </w:r>
      <w:r w:rsidRPr="00F31A7C">
        <w:rPr>
          <w:rFonts w:ascii="TH SarabunPSK" w:hAnsi="TH SarabunPSK" w:cs="TH SarabunPSK"/>
        </w:rPr>
        <w:t>:service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660"/>
        <w:gridCol w:w="810"/>
        <w:gridCol w:w="1270"/>
        <w:gridCol w:w="1540"/>
        <w:gridCol w:w="1240"/>
      </w:tblGrid>
      <w:tr w:rsidR="004A51A6" w:rsidRPr="00F31A7C" w:rsidTr="00D85A01">
        <w:tc>
          <w:tcPr>
            <w:tcW w:w="176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27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4A51A6" w:rsidRPr="00F31A7C" w:rsidTr="00D85A01"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</w:rPr>
              <w:t>use</w:t>
            </w: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</w:t>
            </w:r>
            <w:r>
              <w:rPr>
                <w:rFonts w:ascii="TH SarabunPSK" w:hAnsi="TH SarabunPSK" w:cs="TH SarabunPSK" w:hint="cs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cs/>
              </w:rPr>
              <w:t>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2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505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se</w:t>
            </w:r>
            <w:r w:rsidRPr="00F31A7C">
              <w:rPr>
                <w:rFonts w:ascii="TH SarabunPSK" w:hAnsi="TH SarabunPSK" w:cs="TH SarabunPSK"/>
              </w:rPr>
              <w:t>serv_date</w:t>
            </w: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วันที่</w:t>
            </w:r>
            <w:r>
              <w:rPr>
                <w:rFonts w:ascii="TH SarabunPSK" w:hAnsi="TH SarabunPSK" w:cs="TH SarabunPSK" w:hint="cs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cs/>
              </w:rPr>
              <w:t>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2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</w:t>
            </w:r>
            <w:r w:rsidRPr="00F31A7C">
              <w:rPr>
                <w:rFonts w:ascii="TH SarabunPSK" w:hAnsi="TH SarabunPSK" w:cs="TH SarabunPSK"/>
              </w:rPr>
              <w:t>ate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15/01/14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668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us_id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6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ผู้ใช้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00000001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4A51A6" w:rsidRPr="00F31A7C" w:rsidTr="00D85A01">
        <w:trPr>
          <w:trHeight w:val="1057"/>
        </w:trPr>
        <w:tc>
          <w:tcPr>
            <w:tcW w:w="176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660" w:type="dxa"/>
          </w:tcPr>
          <w:p w:rsidR="004A51A6" w:rsidRPr="00F31A7C" w:rsidRDefault="004A51A6" w:rsidP="004A51A6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</w:t>
            </w:r>
            <w:r>
              <w:rPr>
                <w:rFonts w:ascii="TH SarabunPSK" w:hAnsi="TH SarabunPSK" w:cs="TH SarabunPSK" w:hint="cs"/>
                <w:cs/>
              </w:rPr>
              <w:t>การ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2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</w:tbl>
    <w:p w:rsidR="004A51A6" w:rsidRPr="00F31A7C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7A45E5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7A45E5">
      <w:pPr>
        <w:pStyle w:val="11"/>
        <w:rPr>
          <w:rFonts w:ascii="TH SarabunPSK" w:hAnsi="TH SarabunPSK" w:cs="TH SarabunPSK"/>
          <w:u w:val="single"/>
        </w:rPr>
      </w:pPr>
    </w:p>
    <w:p w:rsidR="004A51A6" w:rsidRPr="00F31A7C" w:rsidRDefault="004A51A6" w:rsidP="007A45E5">
      <w:pPr>
        <w:pStyle w:val="11"/>
        <w:rPr>
          <w:rFonts w:ascii="TH SarabunPSK" w:hAnsi="TH SarabunPSK" w:cs="TH SarabunPSK"/>
          <w:u w:val="single"/>
        </w:rPr>
      </w:pPr>
    </w:p>
    <w:p w:rsidR="004A51A6" w:rsidRDefault="004A51A6" w:rsidP="007A45E5">
      <w:pPr>
        <w:pStyle w:val="11"/>
        <w:rPr>
          <w:rFonts w:ascii="TH SarabunPSK" w:hAnsi="TH SarabunPSK" w:cs="TH SarabunPSK"/>
          <w:u w:val="single"/>
        </w:rPr>
      </w:pPr>
    </w:p>
    <w:p w:rsidR="004A51A6" w:rsidRPr="00F31A7C" w:rsidRDefault="004A51A6" w:rsidP="004A51A6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Pr="00F31A7C">
        <w:rPr>
          <w:rFonts w:ascii="TH SarabunPSK" w:hAnsi="TH SarabunPSK" w:cs="TH SarabunPSK"/>
          <w:u w:val="single"/>
        </w:rPr>
        <w:t>4</w:t>
      </w:r>
      <w:r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4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รายละเอียดการ</w:t>
      </w:r>
      <w:r>
        <w:rPr>
          <w:rFonts w:ascii="TH SarabunPSK" w:hAnsi="TH SarabunPSK" w:cs="TH SarabunPSK" w:hint="cs"/>
          <w:cs/>
        </w:rPr>
        <w:t>ใช้</w:t>
      </w:r>
      <w:r w:rsidRPr="00F31A7C">
        <w:rPr>
          <w:rFonts w:ascii="TH SarabunPSK" w:hAnsi="TH SarabunPSK" w:cs="TH SarabunPSK"/>
          <w:cs/>
        </w:rPr>
        <w:t>บริการ</w:t>
      </w:r>
      <w:r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>
        <w:rPr>
          <w:rFonts w:ascii="TH SarabunPSK" w:hAnsi="TH SarabunPSK" w:cs="TH SarabunPSK"/>
        </w:rPr>
        <w:t>use</w:t>
      </w:r>
      <w:r w:rsidRPr="00F31A7C">
        <w:rPr>
          <w:rFonts w:ascii="TH SarabunPSK" w:hAnsi="TH SarabunPSK" w:cs="TH SarabunPSK"/>
        </w:rPr>
        <w:t>service_detail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30"/>
        <w:gridCol w:w="810"/>
        <w:gridCol w:w="1440"/>
        <w:gridCol w:w="1370"/>
        <w:gridCol w:w="1240"/>
      </w:tblGrid>
      <w:tr w:rsidR="004A51A6" w:rsidRPr="00F31A7C" w:rsidTr="00D85A01">
        <w:tc>
          <w:tcPr>
            <w:tcW w:w="189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37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4A51A6" w:rsidRPr="00F31A7C" w:rsidTr="00D85A01">
        <w:tc>
          <w:tcPr>
            <w:tcW w:w="189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/>
              </w:rPr>
              <w:t>use</w:t>
            </w:r>
            <w:r w:rsidRPr="00F31A7C">
              <w:rPr>
                <w:rFonts w:ascii="TH SarabunPSK" w:hAnsi="TH SarabunPSK" w:cs="TH SarabunPSK"/>
              </w:rPr>
              <w:t>deserv_id</w:t>
            </w:r>
          </w:p>
        </w:tc>
        <w:tc>
          <w:tcPr>
            <w:tcW w:w="153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</w:t>
            </w:r>
            <w:r w:rsidRPr="00F31A7C">
              <w:rPr>
                <w:rFonts w:ascii="TH SarabunPSK" w:hAnsi="TH SarabunPSK" w:cs="TH SarabunPSK"/>
                <w:cs/>
              </w:rPr>
              <w:lastRenderedPageBreak/>
              <w:t>รายละเอียด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การ</w:t>
            </w:r>
            <w:r>
              <w:rPr>
                <w:rFonts w:ascii="TH SarabunPSK" w:hAnsi="TH SarabunPSK" w:cs="TH SarabunPSK" w:hint="cs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cs/>
              </w:rPr>
              <w:t>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lastRenderedPageBreak/>
              <w:t>PK</w:t>
            </w:r>
          </w:p>
        </w:tc>
        <w:tc>
          <w:tcPr>
            <w:tcW w:w="14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S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491"/>
        </w:trPr>
        <w:tc>
          <w:tcPr>
            <w:tcW w:w="189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lastRenderedPageBreak/>
              <w:t>use</w:t>
            </w:r>
            <w:r w:rsidRPr="00F31A7C">
              <w:rPr>
                <w:rFonts w:ascii="TH SarabunPSK" w:hAnsi="TH SarabunPSK" w:cs="TH SarabunPSK"/>
              </w:rPr>
              <w:t>serv_id</w:t>
            </w:r>
          </w:p>
        </w:tc>
        <w:tc>
          <w:tcPr>
            <w:tcW w:w="153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การ</w:t>
            </w:r>
            <w:r>
              <w:rPr>
                <w:rFonts w:ascii="TH SarabunPSK" w:hAnsi="TH SarabunPSK" w:cs="TH SarabunPSK" w:hint="cs"/>
                <w:cs/>
              </w:rPr>
              <w:t>ใช้</w:t>
            </w:r>
            <w:r w:rsidRPr="00F31A7C">
              <w:rPr>
                <w:rFonts w:ascii="TH SarabunPSK" w:hAnsi="TH SarabunPSK" w:cs="TH SarabunPSK"/>
                <w:cs/>
              </w:rPr>
              <w:t>บริการ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0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D85A01">
        <w:trPr>
          <w:trHeight w:val="506"/>
        </w:trPr>
        <w:tc>
          <w:tcPr>
            <w:tcW w:w="189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mp_id</w:t>
            </w:r>
          </w:p>
        </w:tc>
        <w:tc>
          <w:tcPr>
            <w:tcW w:w="153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พนักงาน</w:t>
            </w:r>
          </w:p>
        </w:tc>
        <w:tc>
          <w:tcPr>
            <w:tcW w:w="81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37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00000001</w:t>
            </w:r>
          </w:p>
        </w:tc>
        <w:tc>
          <w:tcPr>
            <w:tcW w:w="1240" w:type="dxa"/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4A51A6" w:rsidRPr="00F31A7C" w:rsidTr="004A51A6">
        <w:trPr>
          <w:trHeight w:val="795"/>
        </w:trPr>
        <w:tc>
          <w:tcPr>
            <w:tcW w:w="1890" w:type="dxa"/>
            <w:tcBorders>
              <w:bottom w:val="single" w:sz="6" w:space="0" w:color="000000" w:themeColor="text1"/>
            </w:tcBorders>
          </w:tcPr>
          <w:p w:rsidR="004A51A6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id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  <w:tcBorders>
              <w:bottom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บริการ</w:t>
            </w:r>
          </w:p>
        </w:tc>
        <w:tc>
          <w:tcPr>
            <w:tcW w:w="810" w:type="dxa"/>
            <w:tcBorders>
              <w:bottom w:val="single" w:sz="6" w:space="0" w:color="000000" w:themeColor="text1"/>
            </w:tcBorders>
          </w:tcPr>
          <w:p w:rsidR="004A51A6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40" w:type="dxa"/>
            <w:tcBorders>
              <w:bottom w:val="single" w:sz="6" w:space="0" w:color="000000" w:themeColor="text1"/>
            </w:tcBorders>
          </w:tcPr>
          <w:p w:rsidR="004A51A6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370" w:type="dxa"/>
            <w:tcBorders>
              <w:bottom w:val="single" w:sz="6" w:space="0" w:color="000000" w:themeColor="text1"/>
            </w:tcBorders>
          </w:tcPr>
          <w:p w:rsidR="004A51A6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S0000001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  <w:tcBorders>
              <w:bottom w:val="single" w:sz="6" w:space="0" w:color="000000" w:themeColor="text1"/>
            </w:tcBorders>
          </w:tcPr>
          <w:p w:rsidR="004A51A6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4A51A6" w:rsidRPr="00F31A7C" w:rsidTr="004A51A6">
        <w:trPr>
          <w:trHeight w:val="448"/>
        </w:trPr>
        <w:tc>
          <w:tcPr>
            <w:tcW w:w="189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rom_id</w:t>
            </w:r>
          </w:p>
        </w:tc>
        <w:tc>
          <w:tcPr>
            <w:tcW w:w="153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โปรโมชชั่น</w:t>
            </w:r>
          </w:p>
        </w:tc>
        <w:tc>
          <w:tcPr>
            <w:tcW w:w="81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r</w:t>
            </w:r>
            <w:r w:rsidRPr="00F31A7C">
              <w:rPr>
                <w:rFonts w:ascii="TH SarabunPSK" w:hAnsi="TH SarabunPSK" w:cs="TH SarabunPSK"/>
              </w:rPr>
              <w:t>0000001</w:t>
            </w:r>
          </w:p>
        </w:tc>
        <w:tc>
          <w:tcPr>
            <w:tcW w:w="1240" w:type="dxa"/>
            <w:tcBorders>
              <w:top w:val="single" w:sz="6" w:space="0" w:color="000000" w:themeColor="text1"/>
            </w:tcBorders>
          </w:tcPr>
          <w:p w:rsidR="004A51A6" w:rsidRPr="00F31A7C" w:rsidRDefault="004A51A6" w:rsidP="00D85A01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4A51A6" w:rsidRDefault="004A51A6" w:rsidP="004A51A6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D12A14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5</w:t>
      </w:r>
      <w:r w:rsidR="00F0516C">
        <w:rPr>
          <w:rFonts w:ascii="TH SarabunPSK" w:hAnsi="TH SarabunPSK" w:cs="TH SarabunPSK" w:hint="cs"/>
          <w:cs/>
        </w:rPr>
        <w:t xml:space="preserve"> </w:t>
      </w:r>
      <w:r w:rsidRPr="00F31A7C">
        <w:rPr>
          <w:rFonts w:ascii="TH SarabunPSK" w:hAnsi="TH SarabunPSK" w:cs="TH SarabunPSK"/>
          <w:cs/>
        </w:rPr>
        <w:t>รายการ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service_list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530"/>
        <w:gridCol w:w="810"/>
        <w:gridCol w:w="1440"/>
        <w:gridCol w:w="1370"/>
        <w:gridCol w:w="1240"/>
      </w:tblGrid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liserv_id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รายการบริ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S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rPr>
          <w:trHeight w:val="475"/>
        </w:trPr>
        <w:tc>
          <w:tcPr>
            <w:tcW w:w="189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name</w:t>
            </w:r>
          </w:p>
        </w:tc>
        <w:tc>
          <w:tcPr>
            <w:tcW w:w="15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ราย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3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ขัดหน้า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512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price</w:t>
            </w: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าคา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40" w:type="dxa"/>
          </w:tcPr>
          <w:p w:rsidR="009A482B" w:rsidRPr="00F31A7C" w:rsidRDefault="009A482B" w:rsidP="009A482B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money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300.00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781"/>
        </w:trPr>
        <w:tc>
          <w:tcPr>
            <w:tcW w:w="189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 xml:space="preserve">liserv_type_id 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ประเภทรายการบริการ</w:t>
            </w:r>
          </w:p>
        </w:tc>
        <w:tc>
          <w:tcPr>
            <w:tcW w:w="81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FK</w:t>
            </w:r>
          </w:p>
        </w:tc>
        <w:tc>
          <w:tcPr>
            <w:tcW w:w="14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3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ST000001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BB3B3E" w:rsidRPr="00F31A7C" w:rsidRDefault="00BB3B3E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767787" w:rsidRDefault="00767787" w:rsidP="007A45E5">
      <w:pPr>
        <w:pStyle w:val="11"/>
        <w:rPr>
          <w:rFonts w:ascii="TH SarabunPSK" w:hAnsi="TH SarabunPSK" w:cs="TH SarabunPSK"/>
          <w:u w:val="single"/>
        </w:rPr>
      </w:pPr>
    </w:p>
    <w:p w:rsidR="00C35DEC" w:rsidRDefault="00C35DEC" w:rsidP="007A45E5">
      <w:pPr>
        <w:pStyle w:val="11"/>
        <w:rPr>
          <w:rFonts w:ascii="TH SarabunPSK" w:hAnsi="TH SarabunPSK" w:cs="TH SarabunPSK"/>
          <w:u w:val="single"/>
        </w:rPr>
      </w:pPr>
    </w:p>
    <w:p w:rsidR="00C35DEC" w:rsidRDefault="00C35DEC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767787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6</w:t>
      </w:r>
      <w:r w:rsidR="00F0516C">
        <w:rPr>
          <w:rFonts w:ascii="TH SarabunPSK" w:hAnsi="TH SarabunPSK" w:cs="TH SarabunPSK" w:hint="cs"/>
          <w:cs/>
        </w:rPr>
        <w:t xml:space="preserve"> </w:t>
      </w:r>
      <w:r w:rsidRPr="00F31A7C">
        <w:rPr>
          <w:rFonts w:ascii="TH SarabunPSK" w:hAnsi="TH SarabunPSK" w:cs="TH SarabunPSK"/>
          <w:cs/>
        </w:rPr>
        <w:t>ประเภทรายการบริการ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</w:t>
      </w:r>
      <w:proofErr w:type="spellStart"/>
      <w:r w:rsidRPr="00F31A7C">
        <w:rPr>
          <w:rFonts w:ascii="TH SarabunPSK" w:hAnsi="TH SarabunPSK" w:cs="TH SarabunPSK"/>
        </w:rPr>
        <w:t>service_list_type</w:t>
      </w:r>
      <w:proofErr w:type="spellEnd"/>
      <w:r w:rsidRPr="00F31A7C">
        <w:rPr>
          <w:rFonts w:ascii="TH SarabunPSK" w:hAnsi="TH SarabunPSK" w:cs="TH SarabunPSK"/>
        </w:rPr>
        <w:t>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0"/>
        <w:gridCol w:w="1440"/>
        <w:gridCol w:w="810"/>
        <w:gridCol w:w="1380"/>
        <w:gridCol w:w="1430"/>
        <w:gridCol w:w="1240"/>
      </w:tblGrid>
      <w:tr w:rsidR="007A45E5" w:rsidRPr="00F31A7C" w:rsidTr="00D97FE3">
        <w:tc>
          <w:tcPr>
            <w:tcW w:w="198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38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9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liserv_type_id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ประเภทรายการบริการ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3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ST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c>
          <w:tcPr>
            <w:tcW w:w="198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liserv_type_name</w:t>
            </w:r>
          </w:p>
        </w:tc>
        <w:tc>
          <w:tcPr>
            <w:tcW w:w="14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ประเภ</w:t>
            </w:r>
            <w:r w:rsidR="003A3D3A" w:rsidRPr="00F31A7C">
              <w:rPr>
                <w:rFonts w:ascii="TH SarabunPSK" w:hAnsi="TH SarabunPSK" w:cs="TH SarabunPSK"/>
                <w:cs/>
              </w:rPr>
              <w:t>ท</w:t>
            </w:r>
          </w:p>
        </w:tc>
        <w:tc>
          <w:tcPr>
            <w:tcW w:w="81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380" w:type="dxa"/>
          </w:tcPr>
          <w:p w:rsidR="00D97FE3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(50</w:t>
            </w:r>
            <w:r w:rsidR="003A3D3A" w:rsidRPr="00F31A7C">
              <w:rPr>
                <w:rFonts w:ascii="TH SarabunPSK" w:hAnsi="TH SarabunPSK" w:cs="TH SarabunPSK"/>
              </w:rPr>
              <w:t>)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สปาตัว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BB3B3E" w:rsidRPr="00F31A7C" w:rsidRDefault="00BB3B3E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lastRenderedPageBreak/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0730FF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หน่วยนับ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unit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430"/>
        <w:gridCol w:w="1540"/>
        <w:gridCol w:w="1240"/>
      </w:tblGrid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unit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หน่วยนับ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U00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unit_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หน่วยนับ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</w:t>
            </w:r>
            <w:r w:rsidR="003A3D3A" w:rsidRPr="00F31A7C">
              <w:rPr>
                <w:rFonts w:ascii="TH SarabunPSK" w:hAnsi="TH SarabunPSK" w:cs="TH SarabunPSK"/>
              </w:rPr>
              <w:t>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ขวด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6F43A7" w:rsidRPr="00F31A7C" w:rsidRDefault="006F43A7" w:rsidP="007A45E5">
      <w:pPr>
        <w:pStyle w:val="11"/>
        <w:rPr>
          <w:rFonts w:ascii="TH SarabunPSK" w:hAnsi="TH SarabunPSK" w:cs="TH SarabunPSK"/>
          <w:u w:val="single"/>
        </w:rPr>
      </w:pPr>
    </w:p>
    <w:p w:rsidR="007A45E5" w:rsidRPr="00F31A7C" w:rsidRDefault="007A45E5" w:rsidP="007A45E5">
      <w:pPr>
        <w:pStyle w:val="11"/>
        <w:rPr>
          <w:rFonts w:ascii="TH SarabunPSK" w:hAnsi="TH SarabunPSK" w:cs="TH SarabunPSK"/>
          <w:bCs/>
        </w:rPr>
      </w:pPr>
      <w:r w:rsidRPr="00F31A7C">
        <w:rPr>
          <w:rFonts w:ascii="TH SarabunPSK" w:hAnsi="TH SarabunPSK" w:cs="TH SarabunPSK"/>
          <w:u w:val="single"/>
          <w:cs/>
        </w:rPr>
        <w:t xml:space="preserve">ตารางที่ </w:t>
      </w:r>
      <w:r w:rsidR="00BB3B3E" w:rsidRPr="00F31A7C">
        <w:rPr>
          <w:rFonts w:ascii="TH SarabunPSK" w:hAnsi="TH SarabunPSK" w:cs="TH SarabunPSK"/>
          <w:u w:val="single"/>
        </w:rPr>
        <w:t>4</w:t>
      </w:r>
      <w:r w:rsidR="000730FF">
        <w:rPr>
          <w:rFonts w:ascii="TH SarabunPSK" w:hAnsi="TH SarabunPSK" w:cs="TH SarabunPSK"/>
          <w:u w:val="single"/>
        </w:rPr>
        <w:t>7</w:t>
      </w:r>
      <w:r w:rsidR="00F0516C">
        <w:rPr>
          <w:rFonts w:ascii="TH SarabunPSK" w:hAnsi="TH SarabunPSK" w:cs="TH SarabunPSK"/>
          <w:u w:val="single"/>
        </w:rPr>
        <w:t>8</w:t>
      </w:r>
      <w:r w:rsidR="00F0516C">
        <w:rPr>
          <w:rFonts w:ascii="TH SarabunPSK" w:hAnsi="TH SarabunPSK" w:cs="TH SarabunPSK"/>
        </w:rPr>
        <w:t xml:space="preserve"> </w:t>
      </w:r>
      <w:r w:rsidRPr="00F31A7C">
        <w:rPr>
          <w:rFonts w:ascii="TH SarabunPSK" w:hAnsi="TH SarabunPSK" w:cs="TH SarabunPSK"/>
          <w:cs/>
        </w:rPr>
        <w:t>ตัวแทนจำหน่าย</w:t>
      </w:r>
      <w:r w:rsidR="00CC22E5">
        <w:rPr>
          <w:rFonts w:ascii="TH SarabunPSK" w:hAnsi="TH SarabunPSK" w:cs="TH SarabunPSK"/>
        </w:rPr>
        <w:t>(</w:t>
      </w:r>
      <w:r w:rsidRPr="00F31A7C">
        <w:rPr>
          <w:rFonts w:ascii="TH SarabunPSK" w:hAnsi="TH SarabunPSK" w:cs="TH SarabunPSK"/>
        </w:rPr>
        <w:t>Table Name :supplier)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0"/>
        <w:gridCol w:w="1540"/>
        <w:gridCol w:w="770"/>
        <w:gridCol w:w="1430"/>
        <w:gridCol w:w="1540"/>
        <w:gridCol w:w="1240"/>
      </w:tblGrid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Attribute Name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escription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Key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DataType</w:t>
            </w:r>
          </w:p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(Size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Example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jc w:val="center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Comment</w:t>
            </w:r>
          </w:p>
        </w:tc>
      </w:tr>
      <w:tr w:rsidR="007A45E5" w:rsidRPr="00F31A7C" w:rsidTr="00D97FE3"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sup_id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รหัสตัวแทนจำหน่าย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PK</w:t>
            </w: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int(10)</w:t>
            </w: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0000001</w:t>
            </w: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7A45E5" w:rsidRPr="00F31A7C" w:rsidTr="00D97FE3">
        <w:trPr>
          <w:trHeight w:val="1287"/>
        </w:trPr>
        <w:tc>
          <w:tcPr>
            <w:tcW w:w="176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company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บริษัทตัวแทนจำหน่าย</w:t>
            </w:r>
          </w:p>
        </w:tc>
        <w:tc>
          <w:tcPr>
            <w:tcW w:w="77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5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บริษัทสวยงามอุปกรณ์สปา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240" w:type="dxa"/>
          </w:tcPr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7A45E5" w:rsidRPr="00F31A7C" w:rsidRDefault="007A45E5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D97FE3">
        <w:trPr>
          <w:trHeight w:val="490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name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ชื่อผู้ติดต่อ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สวยงาม ล้ำค่า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F46A09" w:rsidRPr="00F31A7C" w:rsidTr="00D97FE3">
        <w:trPr>
          <w:trHeight w:val="2176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addrees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  <w:cs/>
              </w:rPr>
              <w:t>ที่อยู่ตัวแทนจำหน่าย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43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50)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</w:rPr>
              <w:t>123/4</w:t>
            </w:r>
            <w:r w:rsidRPr="00F31A7C">
              <w:rPr>
                <w:rFonts w:ascii="TH SarabunPSK" w:hAnsi="TH SarabunPSK" w:cs="TH SarabunPSK"/>
                <w:cs/>
              </w:rPr>
              <w:t xml:space="preserve">หมู่ </w:t>
            </w:r>
            <w:r w:rsidRPr="00F31A7C">
              <w:rPr>
                <w:rFonts w:ascii="TH SarabunPSK" w:hAnsi="TH SarabunPSK" w:cs="TH SarabunPSK"/>
              </w:rPr>
              <w:t xml:space="preserve">15 </w:t>
            </w:r>
            <w:r w:rsidRPr="00F31A7C">
              <w:rPr>
                <w:rFonts w:ascii="TH SarabunPSK" w:hAnsi="TH SarabunPSK" w:cs="TH SarabunPSK"/>
                <w:cs/>
              </w:rPr>
              <w:t xml:space="preserve">ตำบลบ้านไหม่ อำเภอเมืองจังหวัดประทุมธานี </w:t>
            </w:r>
            <w:r w:rsidRPr="00F31A7C">
              <w:rPr>
                <w:rFonts w:ascii="TH SarabunPSK" w:hAnsi="TH SarabunPSK" w:cs="TH SarabunPSK"/>
              </w:rPr>
              <w:t>23245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</w:p>
        </w:tc>
      </w:tr>
      <w:tr w:rsidR="00F46A09" w:rsidRPr="00F31A7C" w:rsidTr="00D97FE3">
        <w:trPr>
          <w:trHeight w:val="567"/>
        </w:trPr>
        <w:tc>
          <w:tcPr>
            <w:tcW w:w="176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phone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เบอร์โทรศัพท์</w:t>
            </w:r>
          </w:p>
        </w:tc>
        <w:tc>
          <w:tcPr>
            <w:tcW w:w="77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F46A09" w:rsidRPr="00F31A7C" w:rsidRDefault="009A482B" w:rsidP="009A482B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10)</w:t>
            </w:r>
          </w:p>
        </w:tc>
        <w:tc>
          <w:tcPr>
            <w:tcW w:w="15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986754676</w:t>
            </w:r>
          </w:p>
        </w:tc>
        <w:tc>
          <w:tcPr>
            <w:tcW w:w="1240" w:type="dxa"/>
          </w:tcPr>
          <w:p w:rsidR="00F46A09" w:rsidRPr="00F31A7C" w:rsidRDefault="00F46A09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  <w:tr w:rsidR="009A482B" w:rsidRPr="00F31A7C" w:rsidTr="00D97FE3">
        <w:trPr>
          <w:trHeight w:val="352"/>
        </w:trPr>
        <w:tc>
          <w:tcPr>
            <w:tcW w:w="176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sup_fax</w:t>
            </w:r>
          </w:p>
        </w:tc>
        <w:tc>
          <w:tcPr>
            <w:tcW w:w="154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  <w:cs/>
              </w:rPr>
            </w:pPr>
            <w:r w:rsidRPr="00F31A7C">
              <w:rPr>
                <w:rFonts w:ascii="TH SarabunPSK" w:hAnsi="TH SarabunPSK" w:cs="TH SarabunPSK"/>
                <w:cs/>
              </w:rPr>
              <w:t>แฟกซ์</w:t>
            </w:r>
          </w:p>
        </w:tc>
        <w:tc>
          <w:tcPr>
            <w:tcW w:w="77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143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  <w:b/>
                <w:bCs/>
              </w:rPr>
            </w:pPr>
            <w:r w:rsidRPr="00F31A7C">
              <w:rPr>
                <w:rFonts w:ascii="TH SarabunPSK" w:hAnsi="TH SarabunPSK" w:cs="TH SarabunPSK"/>
              </w:rPr>
              <w:t>Nvarchar(10)</w:t>
            </w:r>
          </w:p>
        </w:tc>
        <w:tc>
          <w:tcPr>
            <w:tcW w:w="154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0289751235</w:t>
            </w:r>
          </w:p>
        </w:tc>
        <w:tc>
          <w:tcPr>
            <w:tcW w:w="1240" w:type="dxa"/>
          </w:tcPr>
          <w:p w:rsidR="009A482B" w:rsidRPr="00F31A7C" w:rsidRDefault="009A482B" w:rsidP="00E72620">
            <w:pPr>
              <w:pStyle w:val="31"/>
              <w:rPr>
                <w:rFonts w:ascii="TH SarabunPSK" w:hAnsi="TH SarabunPSK" w:cs="TH SarabunPSK"/>
              </w:rPr>
            </w:pPr>
            <w:r w:rsidRPr="00F31A7C">
              <w:rPr>
                <w:rFonts w:ascii="TH SarabunPSK" w:hAnsi="TH SarabunPSK" w:cs="TH SarabunPSK"/>
              </w:rPr>
              <w:t>Not null</w:t>
            </w:r>
          </w:p>
        </w:tc>
      </w:tr>
    </w:tbl>
    <w:p w:rsidR="00BB3B3E" w:rsidRPr="00F31A7C" w:rsidRDefault="00BB3B3E" w:rsidP="002241E1">
      <w:pPr>
        <w:rPr>
          <w:rFonts w:ascii="TH SarabunPSK" w:hAnsi="TH SarabunPSK" w:cs="TH SarabunPSK"/>
          <w:b/>
          <w:bCs/>
          <w:sz w:val="36"/>
          <w:szCs w:val="36"/>
        </w:rPr>
      </w:pPr>
      <w:bookmarkStart w:id="336" w:name="_Toc335990773"/>
      <w:bookmarkStart w:id="337" w:name="_Toc339537124"/>
      <w:r w:rsidRPr="00F31A7C">
        <w:rPr>
          <w:rFonts w:ascii="TH SarabunPSK" w:hAnsi="TH SarabunPSK" w:cs="TH SarabunPSK"/>
          <w:b/>
          <w:bCs/>
          <w:sz w:val="36"/>
          <w:szCs w:val="36"/>
          <w:cs/>
        </w:rPr>
        <w:t xml:space="preserve">การออกแบบ  </w:t>
      </w:r>
      <w:r w:rsidRPr="00F31A7C">
        <w:rPr>
          <w:rFonts w:ascii="TH SarabunPSK" w:hAnsi="TH SarabunPSK" w:cs="TH SarabunPSK"/>
          <w:b/>
          <w:bCs/>
          <w:sz w:val="36"/>
          <w:szCs w:val="36"/>
        </w:rPr>
        <w:t>table list</w:t>
      </w:r>
    </w:p>
    <w:p w:rsidR="002241E1" w:rsidRPr="00F31A7C" w:rsidRDefault="002241E1" w:rsidP="002241E1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ตารางที่</w:t>
      </w:r>
      <w:r w:rsidR="00F0516C">
        <w:rPr>
          <w:rFonts w:ascii="TH SarabunPSK" w:hAnsi="TH SarabunPSK" w:cs="TH SarabunPSK"/>
          <w:sz w:val="32"/>
          <w:u w:val="single"/>
        </w:rPr>
        <w:t xml:space="preserve"> </w:t>
      </w:r>
      <w:r w:rsidR="00BB3B3E" w:rsidRPr="00F31A7C">
        <w:rPr>
          <w:rFonts w:ascii="TH SarabunPSK" w:hAnsi="TH SarabunPSK" w:cs="TH SarabunPSK"/>
          <w:sz w:val="32"/>
          <w:u w:val="single"/>
        </w:rPr>
        <w:t>4</w:t>
      </w:r>
      <w:r w:rsidR="00C35DEC">
        <w:rPr>
          <w:rFonts w:ascii="TH SarabunPSK" w:hAnsi="TH SarabunPSK" w:cs="TH SarabunPSK"/>
          <w:sz w:val="32"/>
          <w:u w:val="single"/>
        </w:rPr>
        <w:t>7</w:t>
      </w:r>
      <w:r w:rsidR="00F0516C">
        <w:rPr>
          <w:rFonts w:ascii="TH SarabunPSK" w:hAnsi="TH SarabunPSK" w:cs="TH SarabunPSK"/>
          <w:sz w:val="32"/>
          <w:u w:val="single"/>
        </w:rPr>
        <w:t>9</w:t>
      </w:r>
      <w:r w:rsidR="00F0516C">
        <w:rPr>
          <w:rFonts w:ascii="TH SarabunPSK" w:hAnsi="TH SarabunPSK" w:cs="TH SarabunPSK"/>
          <w:sz w:val="32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รายชื่อตารางทั้งหมดในระบบ</w:t>
      </w:r>
      <w:bookmarkEnd w:id="336"/>
      <w:bookmarkEnd w:id="33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0"/>
        <w:gridCol w:w="3960"/>
        <w:gridCol w:w="3420"/>
      </w:tblGrid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ตารางที่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ชื่อตาราง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วามหมาย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bill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ใบเสร็จ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bill_detail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ใบเสร็จ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3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commission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อมมิชชั่น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4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customer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ผู้ใช้บริการ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5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customer_type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ประเภทผู้ใช้บริการ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6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in_out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เข้าออกงาน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7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employee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พนักงาน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8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lay_salary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จ่ายเงินเดือน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lastRenderedPageBreak/>
              <w:t>9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icking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เบิก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0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icking_detail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การเบิก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1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osition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ตำแหน่ง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2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efix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คำนำหน้าชื่อ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3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duct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4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duct_order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สั่งซื้อ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5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duct_order_detail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การสั่งซื้อ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6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duct_receive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รับ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17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duct_receive_detail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การรับ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8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duct_type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ประเภทผลิตภัณฑ์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19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promotion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โปรโมชั่น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20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motion</w:t>
            </w:r>
            <w:r w:rsidR="00C35DEC">
              <w:rPr>
                <w:rFonts w:ascii="TH SarabunPSK" w:hAnsi="TH SarabunPSK" w:cs="TH SarabunPSK"/>
                <w:sz w:val="32"/>
              </w:rPr>
              <w:t>free</w:t>
            </w:r>
            <w:r w:rsidRPr="00F31A7C">
              <w:rPr>
                <w:rFonts w:ascii="TH SarabunPSK" w:hAnsi="TH SarabunPSK" w:cs="TH SarabunPSK"/>
                <w:sz w:val="32"/>
              </w:rPr>
              <w:t>_detail</w:t>
            </w:r>
            <w:proofErr w:type="spellEnd"/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โปรโมชั่น</w:t>
            </w:r>
            <w:r w:rsidR="00C35DEC">
              <w:rPr>
                <w:rFonts w:ascii="TH SarabunPSK" w:hAnsi="TH SarabunPSK" w:cs="TH SarabunPSK" w:hint="cs"/>
                <w:sz w:val="32"/>
                <w:cs/>
              </w:rPr>
              <w:t>แถมฟรี</w:t>
            </w:r>
          </w:p>
        </w:tc>
      </w:tr>
      <w:tr w:rsidR="002241E1" w:rsidRPr="00F31A7C" w:rsidTr="00E93C9E">
        <w:tc>
          <w:tcPr>
            <w:tcW w:w="900" w:type="dxa"/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21.</w:t>
            </w:r>
          </w:p>
        </w:tc>
        <w:tc>
          <w:tcPr>
            <w:tcW w:w="396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ervice</w:t>
            </w:r>
          </w:p>
        </w:tc>
        <w:tc>
          <w:tcPr>
            <w:tcW w:w="3420" w:type="dxa"/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การบริการ</w:t>
            </w:r>
          </w:p>
        </w:tc>
      </w:tr>
      <w:tr w:rsidR="002241E1" w:rsidRPr="00F31A7C" w:rsidTr="00251888">
        <w:tc>
          <w:tcPr>
            <w:tcW w:w="900" w:type="dxa"/>
            <w:tcBorders>
              <w:bottom w:val="single" w:sz="4" w:space="0" w:color="auto"/>
            </w:tcBorders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2.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service_detail</w:t>
            </w:r>
            <w:proofErr w:type="spellEnd"/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การบริการ</w:t>
            </w:r>
          </w:p>
        </w:tc>
      </w:tr>
      <w:tr w:rsidR="002241E1" w:rsidRPr="00F31A7C" w:rsidTr="00251888">
        <w:tc>
          <w:tcPr>
            <w:tcW w:w="900" w:type="dxa"/>
            <w:tcBorders>
              <w:bottom w:val="single" w:sz="4" w:space="0" w:color="auto"/>
            </w:tcBorders>
          </w:tcPr>
          <w:p w:rsidR="002241E1" w:rsidRPr="00F31A7C" w:rsidRDefault="002241E1" w:rsidP="002241E1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23</w:t>
            </w:r>
            <w:r w:rsidRPr="00F31A7C">
              <w:rPr>
                <w:rFonts w:ascii="TH SarabunPSK" w:hAnsi="TH SarabunPSK" w:cs="TH SarabunPSK"/>
                <w:sz w:val="32"/>
              </w:rPr>
              <w:t>.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2241E1" w:rsidRPr="00F31A7C" w:rsidRDefault="002241E1" w:rsidP="002241E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service_list</w:t>
            </w:r>
            <w:proofErr w:type="spellEnd"/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3A3D3A" w:rsidRPr="00F31A7C" w:rsidRDefault="002241E1" w:rsidP="002241E1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การบริการ</w:t>
            </w:r>
          </w:p>
        </w:tc>
      </w:tr>
      <w:tr w:rsidR="00787F9B" w:rsidRPr="00F31A7C" w:rsidTr="00251888">
        <w:tc>
          <w:tcPr>
            <w:tcW w:w="90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jc w:val="center"/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4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service_list_type</w:t>
            </w:r>
            <w:proofErr w:type="spellEnd"/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ประเภทรายการบริการ</w:t>
            </w:r>
          </w:p>
        </w:tc>
      </w:tr>
      <w:tr w:rsidR="00787F9B" w:rsidRPr="00F31A7C" w:rsidTr="00251888">
        <w:tc>
          <w:tcPr>
            <w:tcW w:w="90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5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unit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หน่วยนับ</w:t>
            </w:r>
          </w:p>
        </w:tc>
      </w:tr>
      <w:tr w:rsidR="00787F9B" w:rsidRPr="00F31A7C" w:rsidTr="00251888">
        <w:tc>
          <w:tcPr>
            <w:tcW w:w="90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26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</w:rPr>
            </w:pPr>
            <w:r w:rsidRPr="00F31A7C">
              <w:rPr>
                <w:rFonts w:ascii="TH SarabunPSK" w:hAnsi="TH SarabunPSK" w:cs="TH SarabunPSK"/>
                <w:sz w:val="32"/>
              </w:rPr>
              <w:t>supplier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787F9B" w:rsidRPr="00F31A7C" w:rsidRDefault="00787F9B" w:rsidP="008952B6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ตัวแทนจำหน่าย</w:t>
            </w:r>
          </w:p>
        </w:tc>
      </w:tr>
      <w:tr w:rsidR="00C35DEC" w:rsidRPr="00F31A7C" w:rsidTr="00C35DEC"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DEC" w:rsidRPr="00F31A7C" w:rsidRDefault="00C35DEC" w:rsidP="00D85A01">
            <w:pPr>
              <w:jc w:val="center"/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27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motion</w:t>
            </w:r>
            <w:r>
              <w:rPr>
                <w:rFonts w:ascii="TH SarabunPSK" w:hAnsi="TH SarabunPSK" w:cs="TH SarabunPSK"/>
                <w:sz w:val="32"/>
              </w:rPr>
              <w:t>list</w:t>
            </w:r>
            <w:r w:rsidRPr="00F31A7C">
              <w:rPr>
                <w:rFonts w:ascii="TH SarabunPSK" w:hAnsi="TH SarabunPSK" w:cs="TH SarabunPSK"/>
                <w:sz w:val="32"/>
              </w:rPr>
              <w:t>_detail</w:t>
            </w:r>
            <w:proofErr w:type="spellEnd"/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โปรโมชั่น</w:t>
            </w:r>
            <w:r>
              <w:rPr>
                <w:rFonts w:ascii="TH SarabunPSK" w:hAnsi="TH SarabunPSK" w:cs="TH SarabunPSK" w:hint="cs"/>
                <w:sz w:val="32"/>
                <w:cs/>
              </w:rPr>
              <w:t>รายการบริการ</w:t>
            </w:r>
          </w:p>
        </w:tc>
      </w:tr>
    </w:tbl>
    <w:p w:rsidR="002241E1" w:rsidRPr="00F31A7C" w:rsidRDefault="002241E1" w:rsidP="002241E1">
      <w:pPr>
        <w:rPr>
          <w:rFonts w:ascii="TH SarabunPSK" w:hAnsi="TH SarabunPSK" w:cs="TH SarabunPSK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0"/>
        <w:gridCol w:w="3960"/>
        <w:gridCol w:w="3420"/>
      </w:tblGrid>
      <w:tr w:rsidR="00C35DEC" w:rsidRPr="00F31A7C" w:rsidTr="00D85A01">
        <w:tc>
          <w:tcPr>
            <w:tcW w:w="900" w:type="dxa"/>
          </w:tcPr>
          <w:p w:rsidR="00C35DEC" w:rsidRPr="00F31A7C" w:rsidRDefault="00C35DEC" w:rsidP="00C35DEC">
            <w:pPr>
              <w:jc w:val="center"/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2</w:t>
            </w:r>
            <w:r>
              <w:rPr>
                <w:rFonts w:ascii="TH SarabunPSK" w:hAnsi="TH SarabunPSK" w:cs="TH SarabunPSK"/>
                <w:sz w:val="32"/>
              </w:rPr>
              <w:t>8</w:t>
            </w:r>
            <w:r w:rsidRPr="00F31A7C">
              <w:rPr>
                <w:rFonts w:ascii="TH SarabunPSK" w:hAnsi="TH SarabunPSK" w:cs="TH SarabunPSK"/>
                <w:sz w:val="32"/>
                <w:cs/>
              </w:rPr>
              <w:t>.</w:t>
            </w:r>
          </w:p>
        </w:tc>
        <w:tc>
          <w:tcPr>
            <w:tcW w:w="3960" w:type="dxa"/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 w:rsidRPr="00F31A7C">
              <w:rPr>
                <w:rFonts w:ascii="TH SarabunPSK" w:hAnsi="TH SarabunPSK" w:cs="TH SarabunPSK"/>
                <w:sz w:val="32"/>
              </w:rPr>
              <w:t>promotion</w:t>
            </w:r>
            <w:r>
              <w:rPr>
                <w:rFonts w:ascii="TH SarabunPSK" w:hAnsi="TH SarabunPSK" w:cs="TH SarabunPSK"/>
                <w:sz w:val="32"/>
              </w:rPr>
              <w:t>discount</w:t>
            </w:r>
            <w:r w:rsidRPr="00F31A7C">
              <w:rPr>
                <w:rFonts w:ascii="TH SarabunPSK" w:hAnsi="TH SarabunPSK" w:cs="TH SarabunPSK"/>
                <w:sz w:val="32"/>
              </w:rPr>
              <w:t>_detail</w:t>
            </w:r>
            <w:proofErr w:type="spellEnd"/>
          </w:p>
        </w:tc>
        <w:tc>
          <w:tcPr>
            <w:tcW w:w="3420" w:type="dxa"/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  <w:cs/>
              </w:rPr>
            </w:pPr>
            <w:r w:rsidRPr="00F31A7C">
              <w:rPr>
                <w:rFonts w:ascii="TH SarabunPSK" w:hAnsi="TH SarabunPSK" w:cs="TH SarabunPSK"/>
                <w:sz w:val="32"/>
                <w:cs/>
              </w:rPr>
              <w:t>รายละเอียดโปรโมชั่น</w:t>
            </w:r>
            <w:r>
              <w:rPr>
                <w:rFonts w:ascii="TH SarabunPSK" w:hAnsi="TH SarabunPSK" w:cs="TH SarabunPSK" w:hint="cs"/>
                <w:sz w:val="32"/>
                <w:cs/>
              </w:rPr>
              <w:t>ลดราคา</w:t>
            </w:r>
          </w:p>
        </w:tc>
      </w:tr>
      <w:tr w:rsidR="00C35DEC" w:rsidRPr="00F31A7C" w:rsidTr="00D85A01">
        <w:tc>
          <w:tcPr>
            <w:tcW w:w="900" w:type="dxa"/>
          </w:tcPr>
          <w:p w:rsidR="00C35DEC" w:rsidRPr="00F31A7C" w:rsidRDefault="00C35DEC" w:rsidP="00C35DEC">
            <w:pPr>
              <w:jc w:val="center"/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29</w:t>
            </w:r>
          </w:p>
        </w:tc>
        <w:tc>
          <w:tcPr>
            <w:tcW w:w="3960" w:type="dxa"/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</w:rPr>
              <w:t>use</w:t>
            </w:r>
            <w:r w:rsidRPr="00F31A7C">
              <w:rPr>
                <w:rFonts w:ascii="TH SarabunPSK" w:hAnsi="TH SarabunPSK" w:cs="TH SarabunPSK"/>
                <w:sz w:val="32"/>
              </w:rPr>
              <w:t>service_list</w:t>
            </w:r>
            <w:proofErr w:type="spellEnd"/>
          </w:p>
        </w:tc>
        <w:tc>
          <w:tcPr>
            <w:tcW w:w="3420" w:type="dxa"/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การใช้บริการ</w:t>
            </w:r>
          </w:p>
        </w:tc>
      </w:tr>
      <w:tr w:rsidR="00C35DEC" w:rsidRPr="00F31A7C" w:rsidTr="00D85A01">
        <w:tc>
          <w:tcPr>
            <w:tcW w:w="900" w:type="dxa"/>
          </w:tcPr>
          <w:p w:rsidR="00C35DEC" w:rsidRDefault="00C35DEC" w:rsidP="00C35DEC">
            <w:pPr>
              <w:jc w:val="center"/>
              <w:rPr>
                <w:rFonts w:ascii="TH SarabunPSK" w:hAnsi="TH SarabunPSK" w:cs="TH SarabunPSK"/>
                <w:sz w:val="32"/>
              </w:rPr>
            </w:pPr>
            <w:r>
              <w:rPr>
                <w:rFonts w:ascii="TH SarabunPSK" w:hAnsi="TH SarabunPSK" w:cs="TH SarabunPSK"/>
                <w:sz w:val="32"/>
              </w:rPr>
              <w:t>30</w:t>
            </w:r>
          </w:p>
        </w:tc>
        <w:tc>
          <w:tcPr>
            <w:tcW w:w="3960" w:type="dxa"/>
          </w:tcPr>
          <w:p w:rsidR="00C35DEC" w:rsidRPr="00F31A7C" w:rsidRDefault="00C35DEC" w:rsidP="00D85A01">
            <w:pPr>
              <w:rPr>
                <w:rFonts w:ascii="TH SarabunPSK" w:hAnsi="TH SarabunPSK" w:cs="TH SarabunPSK"/>
                <w:sz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</w:rPr>
              <w:t>use</w:t>
            </w:r>
            <w:r w:rsidRPr="00F31A7C">
              <w:rPr>
                <w:rFonts w:ascii="TH SarabunPSK" w:hAnsi="TH SarabunPSK" w:cs="TH SarabunPSK"/>
                <w:sz w:val="32"/>
              </w:rPr>
              <w:t>service_list</w:t>
            </w:r>
            <w:r>
              <w:rPr>
                <w:rFonts w:ascii="TH SarabunPSK" w:hAnsi="TH SarabunPSK" w:cs="TH SarabunPSK"/>
                <w:sz w:val="32"/>
              </w:rPr>
              <w:t>detail</w:t>
            </w:r>
            <w:proofErr w:type="spellEnd"/>
          </w:p>
        </w:tc>
        <w:tc>
          <w:tcPr>
            <w:tcW w:w="3420" w:type="dxa"/>
          </w:tcPr>
          <w:p w:rsidR="00C35DEC" w:rsidRPr="00F31A7C" w:rsidRDefault="00C35DEC" w:rsidP="00C35DEC">
            <w:pPr>
              <w:rPr>
                <w:rFonts w:ascii="TH SarabunPSK" w:hAnsi="TH SarabunPSK" w:cs="TH SarabunPSK"/>
                <w:sz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cs/>
              </w:rPr>
              <w:t>รายละเอียดการใช้บริการ</w:t>
            </w:r>
          </w:p>
        </w:tc>
      </w:tr>
    </w:tbl>
    <w:p w:rsidR="004329E5" w:rsidRDefault="004329E5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  <w:cs/>
        </w:rPr>
      </w:pPr>
      <w:r>
        <w:rPr>
          <w:rFonts w:ascii="TH SarabunPSK" w:hAnsi="TH SarabunPSK" w:cs="TH SarabunPSK"/>
          <w:b/>
          <w:bCs/>
          <w:sz w:val="32"/>
          <w:cs/>
        </w:rPr>
        <w:br w:type="page"/>
      </w:r>
    </w:p>
    <w:p w:rsidR="00E415F2" w:rsidRPr="00F31A7C" w:rsidRDefault="00E415F2" w:rsidP="00E415F2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lastRenderedPageBreak/>
        <w:t xml:space="preserve">การออกแบบ </w:t>
      </w:r>
      <w:r w:rsidRPr="00F31A7C">
        <w:rPr>
          <w:rFonts w:ascii="TH SarabunPSK" w:hAnsi="TH SarabunPSK" w:cs="TH SarabunPSK"/>
          <w:b/>
          <w:bCs/>
          <w:sz w:val="32"/>
        </w:rPr>
        <w:t>Screen  Flow</w:t>
      </w:r>
    </w:p>
    <w:p w:rsidR="00E415F2" w:rsidRPr="00F31A7C" w:rsidRDefault="00E415F2" w:rsidP="00E415F2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E415F2" w:rsidRPr="00F31A7C" w:rsidRDefault="00B65345" w:rsidP="00E415F2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</w:rPr>
        <w:object w:dxaOrig="8559" w:dyaOrig="1472">
          <v:shape id="_x0000_i1050" type="#_x0000_t75" style="width:417pt;height:1in" o:ole="">
            <v:imagedata r:id="rId70" o:title=""/>
          </v:shape>
          <o:OLEObject Type="Embed" ProgID="Visio.Drawing.11" ShapeID="_x0000_i1050" DrawAspect="Content" ObjectID="_1464956481" r:id="rId71"/>
        </w:object>
      </w:r>
    </w:p>
    <w:p w:rsidR="00E415F2" w:rsidRPr="00F31A7C" w:rsidRDefault="00E415F2" w:rsidP="00E415F2">
      <w:pPr>
        <w:jc w:val="center"/>
        <w:rPr>
          <w:rFonts w:ascii="TH SarabunPSK" w:hAnsi="TH SarabunPSK" w:cs="TH SarabunPSK"/>
          <w:sz w:val="32"/>
        </w:rPr>
      </w:pPr>
      <w:bookmarkStart w:id="338" w:name="_Toc339497485"/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Pr="00F31A7C">
        <w:rPr>
          <w:rFonts w:ascii="TH SarabunPSK" w:hAnsi="TH SarabunPSK" w:cs="TH SarabunPSK"/>
          <w:sz w:val="32"/>
          <w:u w:val="single"/>
        </w:rPr>
        <w:t>2</w:t>
      </w:r>
      <w:r w:rsidR="00C35DEC">
        <w:rPr>
          <w:rFonts w:ascii="TH SarabunPSK" w:hAnsi="TH SarabunPSK" w:cs="TH SarabunPSK"/>
          <w:sz w:val="32"/>
          <w:u w:val="single"/>
        </w:rPr>
        <w:t>9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 xml:space="preserve">Screen Flow </w:t>
      </w:r>
      <w:r w:rsidRPr="00F31A7C">
        <w:rPr>
          <w:rFonts w:ascii="TH SarabunPSK" w:hAnsi="TH SarabunPSK" w:cs="TH SarabunPSK"/>
          <w:sz w:val="32"/>
          <w:cs/>
        </w:rPr>
        <w:t>หน้าจอการการเข้าใช้ระบบ</w:t>
      </w:r>
      <w:bookmarkEnd w:id="338"/>
    </w:p>
    <w:p w:rsidR="00E415F2" w:rsidRPr="00F31A7C" w:rsidRDefault="00E415F2" w:rsidP="00E415F2">
      <w:pPr>
        <w:jc w:val="center"/>
        <w:rPr>
          <w:rFonts w:ascii="TH SarabunPSK" w:hAnsi="TH SarabunPSK" w:cs="TH SarabunPSK"/>
          <w:sz w:val="32"/>
        </w:rPr>
      </w:pPr>
    </w:p>
    <w:p w:rsidR="00E415F2" w:rsidRPr="00F31A7C" w:rsidRDefault="00243ABD" w:rsidP="00E415F2">
      <w:pPr>
        <w:jc w:val="center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</w:rPr>
        <w:object w:dxaOrig="8445" w:dyaOrig="6461">
          <v:shape id="_x0000_i1051" type="#_x0000_t75" style="width:417.75pt;height:318pt" o:ole="">
            <v:imagedata r:id="rId72" o:title=""/>
          </v:shape>
          <o:OLEObject Type="Embed" ProgID="Visio.Drawing.11" ShapeID="_x0000_i1051" DrawAspect="Content" ObjectID="_1464956482" r:id="rId73"/>
        </w:object>
      </w:r>
    </w:p>
    <w:p w:rsidR="00E415F2" w:rsidRPr="00F31A7C" w:rsidRDefault="00E415F2" w:rsidP="00E415F2">
      <w:pPr>
        <w:jc w:val="center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C35DEC">
        <w:rPr>
          <w:rFonts w:ascii="TH SarabunPSK" w:hAnsi="TH SarabunPSK" w:cs="TH SarabunPSK"/>
          <w:sz w:val="32"/>
          <w:u w:val="single"/>
        </w:rPr>
        <w:t>30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 xml:space="preserve">Screen Flow </w:t>
      </w:r>
      <w:r w:rsidRPr="00F31A7C">
        <w:rPr>
          <w:rFonts w:ascii="TH SarabunPSK" w:hAnsi="TH SarabunPSK" w:cs="TH SarabunPSK"/>
          <w:sz w:val="32"/>
          <w:cs/>
        </w:rPr>
        <w:t>หน้าจอการทำงานของหน้าจอหลัก</w:t>
      </w:r>
    </w:p>
    <w:p w:rsidR="00E415F2" w:rsidRPr="00F31A7C" w:rsidRDefault="00E415F2" w:rsidP="00E415F2">
      <w:pPr>
        <w:jc w:val="center"/>
        <w:rPr>
          <w:rFonts w:ascii="TH SarabunPSK" w:hAnsi="TH SarabunPSK" w:cs="TH SarabunPSK"/>
          <w:sz w:val="32"/>
        </w:rPr>
      </w:pPr>
    </w:p>
    <w:p w:rsidR="00E415F2" w:rsidRPr="00F31A7C" w:rsidRDefault="00E415F2" w:rsidP="00E415F2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E415F2" w:rsidRPr="00F31A7C" w:rsidRDefault="005F11B3" w:rsidP="00E72620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</w:rPr>
        <w:object w:dxaOrig="10231" w:dyaOrig="10911">
          <v:shape id="_x0000_i1052" type="#_x0000_t75" style="width:412.15pt;height:494.25pt" o:ole="">
            <v:imagedata r:id="rId74" o:title=""/>
          </v:shape>
          <o:OLEObject Type="Embed" ProgID="Visio.Drawing.11" ShapeID="_x0000_i1052" DrawAspect="Content" ObjectID="_1464956483" r:id="rId75"/>
        </w:object>
      </w:r>
    </w:p>
    <w:p w:rsidR="00E415F2" w:rsidRPr="00F31A7C" w:rsidRDefault="00E415F2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333DD5" w:rsidRPr="00F31A7C" w:rsidRDefault="00E415F2" w:rsidP="00AE21B9">
      <w:pPr>
        <w:jc w:val="center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C35DEC">
        <w:rPr>
          <w:rFonts w:ascii="TH SarabunPSK" w:hAnsi="TH SarabunPSK" w:cs="TH SarabunPSK"/>
          <w:sz w:val="32"/>
          <w:u w:val="single"/>
        </w:rPr>
        <w:t>31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 xml:space="preserve">Screen Flow </w:t>
      </w:r>
      <w:r w:rsidR="00333DD5" w:rsidRPr="00F31A7C">
        <w:rPr>
          <w:rFonts w:ascii="TH SarabunPSK" w:hAnsi="TH SarabunPSK" w:cs="TH SarabunPSK"/>
          <w:sz w:val="32"/>
          <w:cs/>
        </w:rPr>
        <w:t>หน้าจ</w:t>
      </w:r>
      <w:r w:rsidRPr="00F31A7C">
        <w:rPr>
          <w:rFonts w:ascii="TH SarabunPSK" w:hAnsi="TH SarabunPSK" w:cs="TH SarabunPSK"/>
          <w:sz w:val="32"/>
          <w:cs/>
        </w:rPr>
        <w:t>อพื้นฐาน</w:t>
      </w:r>
    </w:p>
    <w:p w:rsidR="00333DD5" w:rsidRPr="00F31A7C" w:rsidRDefault="00C45AF3" w:rsidP="00E72620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</w:rPr>
        <w:object w:dxaOrig="9381" w:dyaOrig="3045">
          <v:shape id="_x0000_i1053" type="#_x0000_t75" style="width:415.9pt;height:134.25pt" o:ole="">
            <v:imagedata r:id="rId76" o:title=""/>
          </v:shape>
          <o:OLEObject Type="Embed" ProgID="Visio.Drawing.11" ShapeID="_x0000_i1053" DrawAspect="Content" ObjectID="_1464956484" r:id="rId77"/>
        </w:object>
      </w:r>
    </w:p>
    <w:p w:rsidR="00333DD5" w:rsidRDefault="00333DD5" w:rsidP="00B478A8">
      <w:pPr>
        <w:ind w:left="144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Pr="00F31A7C">
        <w:rPr>
          <w:rFonts w:ascii="TH SarabunPSK" w:hAnsi="TH SarabunPSK" w:cs="TH SarabunPSK"/>
          <w:sz w:val="32"/>
          <w:u w:val="single"/>
        </w:rPr>
        <w:t>3</w:t>
      </w:r>
      <w:r w:rsidR="00C35DEC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 xml:space="preserve">Screen Flow </w:t>
      </w:r>
      <w:r w:rsidRPr="00F31A7C">
        <w:rPr>
          <w:rFonts w:ascii="TH SarabunPSK" w:hAnsi="TH SarabunPSK" w:cs="TH SarabunPSK"/>
          <w:sz w:val="32"/>
          <w:cs/>
        </w:rPr>
        <w:t>หน้าจอหลัก</w:t>
      </w:r>
    </w:p>
    <w:p w:rsidR="00945E83" w:rsidRDefault="00945E83" w:rsidP="00B478A8">
      <w:pPr>
        <w:ind w:left="1440" w:firstLine="720"/>
        <w:jc w:val="both"/>
        <w:rPr>
          <w:rFonts w:ascii="TH SarabunPSK" w:hAnsi="TH SarabunPSK" w:cs="TH SarabunPSK"/>
          <w:sz w:val="32"/>
        </w:rPr>
      </w:pPr>
    </w:p>
    <w:p w:rsidR="00945E83" w:rsidRPr="00F31A7C" w:rsidRDefault="00945E83" w:rsidP="00B478A8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</w:p>
    <w:p w:rsidR="00333DD5" w:rsidRPr="00F31A7C" w:rsidRDefault="00333DD5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E415F2" w:rsidRDefault="00945E83" w:rsidP="00E72620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</w:rPr>
        <w:object w:dxaOrig="9381" w:dyaOrig="3045">
          <v:shape id="_x0000_i1054" type="#_x0000_t75" style="width:415.9pt;height:134.25pt" o:ole="">
            <v:imagedata r:id="rId78" o:title=""/>
          </v:shape>
          <o:OLEObject Type="Embed" ProgID="Visio.Drawing.11" ShapeID="_x0000_i1054" DrawAspect="Content" ObjectID="_1464956485" r:id="rId79"/>
        </w:object>
      </w:r>
    </w:p>
    <w:p w:rsidR="00945E83" w:rsidRPr="00F31A7C" w:rsidRDefault="00945E83" w:rsidP="00945E83">
      <w:pPr>
        <w:ind w:left="1440" w:firstLine="720"/>
        <w:jc w:val="left"/>
        <w:rPr>
          <w:rFonts w:ascii="TH SarabunPSK" w:hAnsi="TH SarabunPSK" w:cs="TH SarabunPSK"/>
          <w:b/>
          <w:bCs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Pr="00F31A7C">
        <w:rPr>
          <w:rFonts w:ascii="TH SarabunPSK" w:hAnsi="TH SarabunPSK" w:cs="TH SarabunPSK"/>
          <w:sz w:val="32"/>
          <w:u w:val="single"/>
        </w:rPr>
        <w:t>3</w:t>
      </w:r>
      <w:r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 </w:t>
      </w:r>
      <w:r w:rsidRPr="00F31A7C">
        <w:rPr>
          <w:rFonts w:ascii="TH SarabunPSK" w:hAnsi="TH SarabunPSK" w:cs="TH SarabunPSK"/>
          <w:sz w:val="32"/>
        </w:rPr>
        <w:t xml:space="preserve">Screen Flow </w:t>
      </w:r>
      <w:r w:rsidRPr="00F31A7C">
        <w:rPr>
          <w:rFonts w:ascii="TH SarabunPSK" w:hAnsi="TH SarabunPSK" w:cs="TH SarabunPSK"/>
          <w:sz w:val="32"/>
          <w:cs/>
        </w:rPr>
        <w:t>หน้า</w:t>
      </w:r>
      <w:r>
        <w:rPr>
          <w:rFonts w:ascii="TH SarabunPSK" w:hAnsi="TH SarabunPSK" w:cs="TH SarabunPSK" w:hint="cs"/>
          <w:sz w:val="32"/>
          <w:cs/>
        </w:rPr>
        <w:t>การบริการ</w:t>
      </w: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A482B" w:rsidRPr="00F31A7C" w:rsidRDefault="009A482B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AE21B9" w:rsidRPr="00F31A7C" w:rsidRDefault="00AE21B9" w:rsidP="00E72620">
      <w:pPr>
        <w:jc w:val="left"/>
        <w:rPr>
          <w:rFonts w:ascii="TH SarabunPSK" w:hAnsi="TH SarabunPSK" w:cs="TH SarabunPSK"/>
          <w:b/>
          <w:bCs/>
          <w:sz w:val="32"/>
        </w:rPr>
      </w:pPr>
    </w:p>
    <w:p w:rsidR="00945E83" w:rsidRDefault="00945E83" w:rsidP="00945E83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</w:rPr>
      </w:pPr>
    </w:p>
    <w:p w:rsidR="002241E1" w:rsidRPr="00F31A7C" w:rsidRDefault="00E72620" w:rsidP="004329E5">
      <w:pPr>
        <w:spacing w:after="240"/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การออกแบบหน้าจอโปรแกรม</w:t>
      </w:r>
      <w:r w:rsidR="003E4D33" w:rsidRPr="00F31A7C">
        <w:rPr>
          <w:rFonts w:ascii="TH SarabunPSK" w:hAnsi="TH SarabunPSK" w:cs="TH SarabunPSK"/>
          <w:b/>
          <w:bCs/>
          <w:sz w:val="32"/>
        </w:rPr>
        <w:t xml:space="preserve"> (</w:t>
      </w:r>
      <w:proofErr w:type="spellStart"/>
      <w:r w:rsidR="003E4D33" w:rsidRPr="00F31A7C">
        <w:rPr>
          <w:rFonts w:ascii="TH SarabunPSK" w:hAnsi="TH SarabunPSK" w:cs="TH SarabunPSK"/>
          <w:b/>
          <w:bCs/>
          <w:sz w:val="32"/>
        </w:rPr>
        <w:t>Input/Output</w:t>
      </w:r>
      <w:proofErr w:type="spellEnd"/>
      <w:r w:rsidR="003E4D33" w:rsidRPr="00F31A7C">
        <w:rPr>
          <w:rFonts w:ascii="TH SarabunPSK" w:hAnsi="TH SarabunPSK" w:cs="TH SarabunPSK"/>
          <w:b/>
          <w:bCs/>
          <w:sz w:val="32"/>
        </w:rPr>
        <w:t xml:space="preserve">  Design)</w:t>
      </w:r>
    </w:p>
    <w:p w:rsidR="003E4D33" w:rsidRPr="00F31A7C" w:rsidRDefault="004329E5" w:rsidP="004329E5">
      <w:pPr>
        <w:jc w:val="center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</w:rPr>
        <w:object w:dxaOrig="15316" w:dyaOrig="10713">
          <v:shape id="_x0000_i1055" type="#_x0000_t75" style="width:396pt;height:274.15pt" o:ole="">
            <v:imagedata r:id="rId80" o:title=""/>
          </v:shape>
          <o:OLEObject Type="Embed" ProgID="Visio.Drawing.11" ShapeID="_x0000_i1055" DrawAspect="Content" ObjectID="_1464956486" r:id="rId81"/>
        </w:object>
      </w:r>
    </w:p>
    <w:p w:rsidR="002241E1" w:rsidRPr="00F31A7C" w:rsidRDefault="002241E1" w:rsidP="00AE21B9">
      <w:pPr>
        <w:jc w:val="both"/>
        <w:rPr>
          <w:rFonts w:ascii="TH SarabunPSK" w:hAnsi="TH SarabunPSK" w:cs="TH SarabunPSK"/>
          <w:sz w:val="32"/>
          <w:vertAlign w:val="subscript"/>
        </w:rPr>
      </w:pPr>
    </w:p>
    <w:p w:rsidR="00C11655" w:rsidRPr="00945E83" w:rsidRDefault="00C11655" w:rsidP="00097676">
      <w:pPr>
        <w:spacing w:after="240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4329E5">
        <w:rPr>
          <w:rFonts w:ascii="TH SarabunPSK" w:hAnsi="TH SarabunPSK" w:cs="TH SarabunPSK"/>
          <w:sz w:val="32"/>
          <w:u w:val="single"/>
        </w:rPr>
        <w:t>3</w:t>
      </w:r>
      <w:r w:rsidR="00945E83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แสดงการออกแบบหน้าจอ </w:t>
      </w:r>
      <w:r w:rsidRPr="00F31A7C">
        <w:rPr>
          <w:rFonts w:ascii="TH SarabunPSK" w:hAnsi="TH SarabunPSK" w:cs="TH SarabunPSK"/>
          <w:sz w:val="32"/>
        </w:rPr>
        <w:t>Login</w:t>
      </w:r>
      <w:r w:rsidR="004329E5" w:rsidRPr="00F31A7C">
        <w:rPr>
          <w:rFonts w:ascii="TH SarabunPSK" w:hAnsi="TH SarabunPSK" w:cs="TH SarabunPSK"/>
        </w:rPr>
        <w:object w:dxaOrig="15079" w:dyaOrig="10713">
          <v:shape id="_x0000_i1056" type="#_x0000_t75" style="width:386.65pt;height:273.75pt" o:ole="">
            <v:imagedata r:id="rId82" o:title=""/>
          </v:shape>
          <o:OLEObject Type="Embed" ProgID="Visio.Drawing.11" ShapeID="_x0000_i1056" DrawAspect="Content" ObjectID="_1464956487" r:id="rId83"/>
        </w:object>
      </w: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3</w:t>
      </w:r>
      <w:r w:rsidR="00945E83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หลัก</w:t>
      </w:r>
    </w:p>
    <w:p w:rsidR="00C11655" w:rsidRPr="00F31A7C" w:rsidRDefault="004329E5" w:rsidP="00C11655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cs/>
        </w:rPr>
        <w:object w:dxaOrig="15664" w:dyaOrig="10713">
          <v:shape id="_x0000_i1057" type="#_x0000_t75" style="width:375.75pt;height:294pt" o:ole="">
            <v:imagedata r:id="rId84" o:title=""/>
          </v:shape>
          <o:OLEObject Type="Embed" ProgID="Visio.Drawing.11" ShapeID="_x0000_i1057" DrawAspect="Content" ObjectID="_1464956488" r:id="rId85"/>
        </w:object>
      </w:r>
    </w:p>
    <w:p w:rsidR="002241E1" w:rsidRPr="00F31A7C" w:rsidRDefault="002241E1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2241E1" w:rsidRPr="00F31A7C" w:rsidRDefault="00C11655" w:rsidP="00097676">
      <w:pPr>
        <w:spacing w:after="240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4329E5">
        <w:rPr>
          <w:rFonts w:ascii="TH SarabunPSK" w:hAnsi="TH SarabunPSK" w:cs="TH SarabunPSK"/>
          <w:sz w:val="32"/>
          <w:u w:val="single"/>
        </w:rPr>
        <w:t xml:space="preserve"> 3</w:t>
      </w:r>
      <w:r w:rsidR="00945E83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3C5494" w:rsidRPr="00F31A7C">
        <w:rPr>
          <w:rFonts w:ascii="TH SarabunPSK" w:hAnsi="TH SarabunPSK" w:cs="TH SarabunPSK"/>
          <w:sz w:val="32"/>
          <w:cs/>
        </w:rPr>
        <w:t>รายการบริการ</w:t>
      </w:r>
      <w:r w:rsidR="004329E5" w:rsidRPr="00F31A7C">
        <w:rPr>
          <w:rFonts w:ascii="TH SarabunPSK" w:hAnsi="TH SarabunPSK" w:cs="TH SarabunPSK"/>
          <w:cs/>
        </w:rPr>
        <w:object w:dxaOrig="15750" w:dyaOrig="10713">
          <v:shape id="_x0000_i1058" type="#_x0000_t75" style="width:375.75pt;height:279.75pt" o:ole="">
            <v:imagedata r:id="rId86" o:title=""/>
          </v:shape>
          <o:OLEObject Type="Embed" ProgID="Visio.Drawing.11" ShapeID="_x0000_i1058" DrawAspect="Content" ObjectID="_1464956489" r:id="rId87"/>
        </w:object>
      </w:r>
    </w:p>
    <w:p w:rsidR="00C11655" w:rsidRPr="00F31A7C" w:rsidRDefault="00C11655" w:rsidP="00097676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3</w:t>
      </w:r>
      <w:r w:rsidR="00945E83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3C5494" w:rsidRPr="00F31A7C">
        <w:rPr>
          <w:rFonts w:ascii="TH SarabunPSK" w:hAnsi="TH SarabunPSK" w:cs="TH SarabunPSK"/>
          <w:sz w:val="32"/>
          <w:cs/>
        </w:rPr>
        <w:t>ตัวแทนจำหน่าย</w:t>
      </w:r>
    </w:p>
    <w:p w:rsidR="004F06B6" w:rsidRPr="00F31A7C" w:rsidRDefault="00D97FE3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50" w:dyaOrig="10713">
          <v:shape id="_x0000_i1059" type="#_x0000_t75" style="width:394.5pt;height:268.5pt" o:ole="">
            <v:imagedata r:id="rId88" o:title=""/>
          </v:shape>
          <o:OLEObject Type="Embed" ProgID="Visio.Drawing.11" ShapeID="_x0000_i1059" DrawAspect="Content" ObjectID="_1464956490" r:id="rId89"/>
        </w:object>
      </w:r>
    </w:p>
    <w:p w:rsidR="00C11655" w:rsidRDefault="00C11655" w:rsidP="004329E5">
      <w:pPr>
        <w:spacing w:before="240" w:after="240"/>
        <w:jc w:val="center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3C5494" w:rsidRPr="00F31A7C">
        <w:rPr>
          <w:rFonts w:ascii="TH SarabunPSK" w:hAnsi="TH SarabunPSK" w:cs="TH SarabunPSK"/>
          <w:sz w:val="32"/>
          <w:u w:val="single"/>
        </w:rPr>
        <w:t xml:space="preserve"> 3</w:t>
      </w:r>
      <w:r w:rsidR="00945E83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3C5494" w:rsidRPr="00F31A7C">
        <w:rPr>
          <w:rFonts w:ascii="TH SarabunPSK" w:hAnsi="TH SarabunPSK" w:cs="TH SarabunPSK"/>
          <w:sz w:val="32"/>
          <w:cs/>
        </w:rPr>
        <w:t>คำนำหน้าชื่อ</w:t>
      </w:r>
    </w:p>
    <w:p w:rsidR="004F06B6" w:rsidRPr="00F31A7C" w:rsidRDefault="004329E5" w:rsidP="00D97FE3">
      <w:pPr>
        <w:spacing w:after="200" w:line="276" w:lineRule="auto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50" w:dyaOrig="10557">
          <v:shape id="_x0000_i1060" type="#_x0000_t75" style="width:396pt;height:299.25pt" o:ole="">
            <v:imagedata r:id="rId90" o:title=""/>
          </v:shape>
          <o:OLEObject Type="Embed" ProgID="Visio.Drawing.11" ShapeID="_x0000_i1060" DrawAspect="Content" ObjectID="_1464956491" r:id="rId91"/>
        </w:object>
      </w:r>
    </w:p>
    <w:p w:rsidR="00C11655" w:rsidRPr="00F31A7C" w:rsidRDefault="00C11655" w:rsidP="00C11655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3C5494" w:rsidRPr="00F31A7C">
        <w:rPr>
          <w:rFonts w:ascii="TH SarabunPSK" w:hAnsi="TH SarabunPSK" w:cs="TH SarabunPSK"/>
          <w:sz w:val="32"/>
          <w:u w:val="single"/>
        </w:rPr>
        <w:t xml:space="preserve"> 3</w:t>
      </w:r>
      <w:r w:rsidR="00945E83">
        <w:rPr>
          <w:rFonts w:ascii="TH SarabunPSK" w:hAnsi="TH SarabunPSK" w:cs="TH SarabunPSK"/>
          <w:sz w:val="32"/>
          <w:u w:val="single"/>
        </w:rPr>
        <w:t>9</w:t>
      </w:r>
      <w:r w:rsidR="003C5494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3C5494" w:rsidRPr="00F31A7C">
        <w:rPr>
          <w:rFonts w:ascii="TH SarabunPSK" w:hAnsi="TH SarabunPSK" w:cs="TH SarabunPSK"/>
          <w:sz w:val="32"/>
          <w:cs/>
        </w:rPr>
        <w:t>ตำแหน่ง</w:t>
      </w:r>
    </w:p>
    <w:p w:rsidR="004F06B6" w:rsidRPr="00F31A7C" w:rsidRDefault="004329E5" w:rsidP="00097676">
      <w:pPr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50" w:dyaOrig="10557">
          <v:shape id="_x0000_i1061" type="#_x0000_t75" style="width:394.5pt;height:285pt" o:ole="">
            <v:imagedata r:id="rId92" o:title=""/>
          </v:shape>
          <o:OLEObject Type="Embed" ProgID="Visio.Drawing.11" ShapeID="_x0000_i1061" DrawAspect="Content" ObjectID="_1464956492" r:id="rId93"/>
        </w:object>
      </w:r>
    </w:p>
    <w:p w:rsidR="00C11655" w:rsidRPr="00F31A7C" w:rsidRDefault="00C11655" w:rsidP="004329E5">
      <w:pPr>
        <w:spacing w:before="240" w:after="240"/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945E83">
        <w:rPr>
          <w:rFonts w:ascii="TH SarabunPSK" w:hAnsi="TH SarabunPSK" w:cs="TH SarabunPSK"/>
          <w:sz w:val="32"/>
          <w:u w:val="single"/>
        </w:rPr>
        <w:t>40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ประเภทผู้ใช้บริการ</w:t>
      </w:r>
    </w:p>
    <w:p w:rsidR="004F06B6" w:rsidRPr="00F31A7C" w:rsidRDefault="004329E5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50" w:dyaOrig="10557">
          <v:shape id="_x0000_i1062" type="#_x0000_t75" style="width:394.5pt;height:265.15pt" o:ole="">
            <v:imagedata r:id="rId94" o:title=""/>
          </v:shape>
          <o:OLEObject Type="Embed" ProgID="Visio.Drawing.11" ShapeID="_x0000_i1062" DrawAspect="Content" ObjectID="_1464956493" r:id="rId95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329E5" w:rsidRDefault="00C11655" w:rsidP="00C11655">
      <w:pPr>
        <w:jc w:val="center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945E83">
        <w:rPr>
          <w:rFonts w:ascii="TH SarabunPSK" w:hAnsi="TH SarabunPSK" w:cs="TH SarabunPSK"/>
          <w:sz w:val="32"/>
          <w:u w:val="single"/>
        </w:rPr>
        <w:t>41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ประเภทผลิตภัณฑ์</w:t>
      </w:r>
    </w:p>
    <w:p w:rsidR="004329E5" w:rsidRDefault="004329E5">
      <w:pPr>
        <w:spacing w:after="200" w:line="276" w:lineRule="auto"/>
        <w:jc w:val="left"/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/>
          <w:sz w:val="32"/>
          <w:cs/>
        </w:rPr>
        <w:br w:type="page"/>
      </w:r>
    </w:p>
    <w:p w:rsidR="004F06B6" w:rsidRPr="00F31A7C" w:rsidRDefault="004329E5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50" w:dyaOrig="10557">
          <v:shape id="_x0000_i1063" type="#_x0000_t75" style="width:400.9pt;height:268.5pt" o:ole="">
            <v:imagedata r:id="rId96" o:title=""/>
          </v:shape>
          <o:OLEObject Type="Embed" ProgID="Visio.Drawing.11" ShapeID="_x0000_i1063" DrawAspect="Content" ObjectID="_1464956494" r:id="rId97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B3838" w:rsidRPr="00F31A7C" w:rsidRDefault="004B3838" w:rsidP="004B3838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A668CB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="00945E83">
        <w:rPr>
          <w:rFonts w:ascii="TH SarabunPSK" w:hAnsi="TH SarabunPSK" w:cs="TH SarabunPSK"/>
          <w:sz w:val="32"/>
          <w:u w:val="single"/>
        </w:rPr>
        <w:t>42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ประเภทรายการบริการ</w:t>
      </w:r>
    </w:p>
    <w:p w:rsidR="004F06B6" w:rsidRPr="00F31A7C" w:rsidRDefault="004329E5" w:rsidP="00097676">
      <w:pPr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49" w:dyaOrig="10557">
          <v:shape id="_x0000_i1064" type="#_x0000_t75" style="width:404.65pt;height:299.25pt" o:ole="">
            <v:imagedata r:id="rId98" o:title=""/>
          </v:shape>
          <o:OLEObject Type="Embed" ProgID="Visio.Drawing.11" ShapeID="_x0000_i1064" DrawAspect="Content" ObjectID="_1464956495" r:id="rId99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B3838" w:rsidRPr="00F31A7C" w:rsidRDefault="004B3838" w:rsidP="004B3838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945E83">
        <w:rPr>
          <w:rFonts w:ascii="TH SarabunPSK" w:hAnsi="TH SarabunPSK" w:cs="TH SarabunPSK"/>
          <w:sz w:val="32"/>
          <w:u w:val="single"/>
        </w:rPr>
        <w:t>43</w:t>
      </w:r>
      <w:r w:rsidR="00A668CB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หน่วยนับ</w:t>
      </w:r>
    </w:p>
    <w:p w:rsidR="004F06B6" w:rsidRPr="00F31A7C" w:rsidRDefault="00A668CB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21" w:dyaOrig="10557">
          <v:shape id="_x0000_i1065" type="#_x0000_t75" style="width:414.4pt;height:276.75pt" o:ole="">
            <v:imagedata r:id="rId100" o:title=""/>
          </v:shape>
          <o:OLEObject Type="Embed" ProgID="Visio.Drawing.11" ShapeID="_x0000_i1065" DrawAspect="Content" ObjectID="_1464956496" r:id="rId101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F208A" w:rsidRDefault="006F208A" w:rsidP="006F208A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945E83">
        <w:rPr>
          <w:rFonts w:ascii="TH SarabunPSK" w:hAnsi="TH SarabunPSK" w:cs="TH SarabunPSK"/>
          <w:sz w:val="32"/>
          <w:u w:val="single"/>
        </w:rPr>
        <w:t>44</w:t>
      </w:r>
      <w:r w:rsidR="00A668CB"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ผู้ใช้บริการ</w:t>
      </w:r>
    </w:p>
    <w:p w:rsidR="00097676" w:rsidRPr="00F31A7C" w:rsidRDefault="00097676" w:rsidP="006F208A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</w:p>
    <w:p w:rsidR="004F06B6" w:rsidRPr="00F31A7C" w:rsidRDefault="00A668CB" w:rsidP="00097676">
      <w:pPr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21" w:dyaOrig="10557">
          <v:shape id="_x0000_i1066" type="#_x0000_t75" style="width:414.4pt;height:276.75pt" o:ole="">
            <v:imagedata r:id="rId102" o:title=""/>
          </v:shape>
          <o:OLEObject Type="Embed" ProgID="Visio.Drawing.11" ShapeID="_x0000_i1066" DrawAspect="Content" ObjectID="_1464956497" r:id="rId103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27CFA" w:rsidRPr="00F31A7C" w:rsidRDefault="00427CFA" w:rsidP="00427CFA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945E83">
        <w:rPr>
          <w:rFonts w:ascii="TH SarabunPSK" w:hAnsi="TH SarabunPSK" w:cs="TH SarabunPSK"/>
          <w:sz w:val="32"/>
          <w:u w:val="single"/>
        </w:rPr>
        <w:t>45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พนักงาน</w:t>
      </w:r>
    </w:p>
    <w:p w:rsidR="004F06B6" w:rsidRPr="00F31A7C" w:rsidRDefault="00A668CB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21" w:dyaOrig="10557">
          <v:shape id="_x0000_i1067" type="#_x0000_t75" style="width:414.4pt;height:276.75pt" o:ole="">
            <v:imagedata r:id="rId104" o:title=""/>
          </v:shape>
          <o:OLEObject Type="Embed" ProgID="Visio.Drawing.11" ShapeID="_x0000_i1067" DrawAspect="Content" ObjectID="_1464956498" r:id="rId105"/>
        </w:objec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8177DA" w:rsidRPr="00F31A7C" w:rsidRDefault="008177DA" w:rsidP="004329E5">
      <w:pPr>
        <w:spacing w:after="240"/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 w:rsidR="00945E83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ผลิตภัณฑ์</w:t>
      </w:r>
    </w:p>
    <w:p w:rsidR="004F06B6" w:rsidRPr="00F31A7C" w:rsidRDefault="00BC20AA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noProof/>
          <w:sz w:val="32"/>
          <w:vertAlign w:val="subscript"/>
        </w:rPr>
        <w:drawing>
          <wp:inline distT="0" distB="0" distL="0" distR="0">
            <wp:extent cx="5274310" cy="3544570"/>
            <wp:effectExtent l="19050" t="0" r="2540" b="0"/>
            <wp:docPr id="1" name="รูปภาพ 0" descr="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jpg"/>
                    <pic:cNvPicPr/>
                  </pic:nvPicPr>
                  <pic:blipFill>
                    <a:blip r:embed="rId10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C715FF" w:rsidRPr="00F31A7C" w:rsidRDefault="00C715FF" w:rsidP="00C715FF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>4</w:t>
      </w:r>
      <w:r w:rsidR="00945E83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การจัดการข้อมูล</w:t>
      </w:r>
      <w:r w:rsidR="00A668CB" w:rsidRPr="00F31A7C">
        <w:rPr>
          <w:rFonts w:ascii="TH SarabunPSK" w:hAnsi="TH SarabunPSK" w:cs="TH SarabunPSK"/>
          <w:sz w:val="32"/>
          <w:cs/>
        </w:rPr>
        <w:t>การสั่งซื้อ</w:t>
      </w:r>
    </w:p>
    <w:p w:rsidR="00A668CB" w:rsidRPr="00F31A7C" w:rsidRDefault="00CC7945" w:rsidP="00CC7945">
      <w:pPr>
        <w:tabs>
          <w:tab w:val="left" w:pos="2750"/>
        </w:tabs>
        <w:jc w:val="center"/>
        <w:rPr>
          <w:rFonts w:ascii="TH SarabunPSK" w:hAnsi="TH SarabunPSK" w:cs="TH SarabunPSK"/>
          <w:sz w:val="32"/>
          <w:u w:val="single"/>
        </w:rPr>
      </w:pPr>
      <w:r w:rsidRPr="00F31A7C">
        <w:rPr>
          <w:rFonts w:ascii="TH SarabunPSK" w:hAnsi="TH SarabunPSK" w:cs="TH SarabunPSK"/>
          <w:cs/>
        </w:rPr>
        <w:object w:dxaOrig="15721" w:dyaOrig="10557">
          <v:shape id="_x0000_i1068" type="#_x0000_t75" style="width:387.4pt;height:279.75pt" o:ole="">
            <v:imagedata r:id="rId107" o:title=""/>
          </v:shape>
          <o:OLEObject Type="Embed" ProgID="Visio.Drawing.11" ShapeID="_x0000_i1068" DrawAspect="Content" ObjectID="_1464956499" r:id="rId108"/>
        </w:object>
      </w:r>
    </w:p>
    <w:p w:rsidR="00DB722C" w:rsidRPr="00F31A7C" w:rsidRDefault="00DB722C" w:rsidP="00A668CB">
      <w:pPr>
        <w:jc w:val="center"/>
        <w:rPr>
          <w:rFonts w:ascii="TH SarabunPSK" w:hAnsi="TH SarabunPSK" w:cs="TH SarabunPSK"/>
          <w:sz w:val="32"/>
          <w:u w:val="single"/>
        </w:rPr>
      </w:pPr>
    </w:p>
    <w:p w:rsidR="00A668CB" w:rsidRPr="00F31A7C" w:rsidRDefault="00A668CB" w:rsidP="00A668CB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4</w:t>
      </w:r>
      <w:r w:rsidR="00945E83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ข้อมูลการเข้าออกงาน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CC7945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</w:rPr>
        <w:object w:dxaOrig="15721" w:dyaOrig="10557">
          <v:shape id="_x0000_i1069" type="#_x0000_t75" style="width:384.4pt;height:276.75pt" o:ole="">
            <v:imagedata r:id="rId109" o:title=""/>
          </v:shape>
          <o:OLEObject Type="Embed" ProgID="Visio.Drawing.11" ShapeID="_x0000_i1069" DrawAspect="Content" ObjectID="_1464956500" r:id="rId110"/>
        </w:object>
      </w:r>
    </w:p>
    <w:p w:rsidR="00DB722C" w:rsidRPr="00F31A7C" w:rsidRDefault="00DB722C" w:rsidP="00A668CB">
      <w:pPr>
        <w:jc w:val="center"/>
        <w:rPr>
          <w:rFonts w:ascii="TH SarabunPSK" w:hAnsi="TH SarabunPSK" w:cs="TH SarabunPSK"/>
          <w:sz w:val="32"/>
          <w:u w:val="single"/>
        </w:rPr>
      </w:pPr>
    </w:p>
    <w:p w:rsidR="00A668CB" w:rsidRPr="00F31A7C" w:rsidRDefault="00A668CB" w:rsidP="00A668CB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="00945E83">
        <w:rPr>
          <w:rFonts w:ascii="TH SarabunPSK" w:hAnsi="TH SarabunPSK" w:cs="TH SarabunPSK"/>
          <w:sz w:val="32"/>
          <w:u w:val="single"/>
        </w:rPr>
        <w:t>49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ข้อมูล</w:t>
      </w:r>
      <w:proofErr w:type="spellStart"/>
      <w:r w:rsidRPr="00F31A7C">
        <w:rPr>
          <w:rFonts w:ascii="TH SarabunPSK" w:hAnsi="TH SarabunPSK" w:cs="TH SarabunPSK"/>
          <w:sz w:val="32"/>
          <w:cs/>
        </w:rPr>
        <w:t>การตวจส</w:t>
      </w:r>
      <w:proofErr w:type="spellEnd"/>
      <w:r w:rsidRPr="00F31A7C">
        <w:rPr>
          <w:rFonts w:ascii="TH SarabunPSK" w:hAnsi="TH SarabunPSK" w:cs="TH SarabunPSK"/>
          <w:sz w:val="32"/>
          <w:cs/>
        </w:rPr>
        <w:t>อบการเข้าออกงาน</w:t>
      </w:r>
    </w:p>
    <w:p w:rsidR="004329E5" w:rsidRDefault="00BA48EB" w:rsidP="00A668CB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lastRenderedPageBreak/>
        <w:drawing>
          <wp:inline distT="0" distB="0" distL="0" distR="0">
            <wp:extent cx="5079392" cy="3539181"/>
            <wp:effectExtent l="19050" t="0" r="6958" b="0"/>
            <wp:docPr id="109" name="Picture 109" descr="C:\Users\ampersan\Desktop\โปรเจคค\คลั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ampersan\Desktop\โปรเจคค\คลัง.PNG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00" cy="353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8EB" w:rsidRDefault="00BA48EB" w:rsidP="00BA48EB">
      <w:pPr>
        <w:ind w:left="720"/>
        <w:jc w:val="both"/>
        <w:rPr>
          <w:rFonts w:ascii="TH SarabunPSK" w:hAnsi="TH SarabunPSK" w:cs="TH SarabunPSK"/>
          <w:b/>
          <w:bCs/>
          <w:sz w:val="40"/>
          <w:szCs w:val="40"/>
        </w:rPr>
      </w:pPr>
    </w:p>
    <w:p w:rsidR="00BA48EB" w:rsidRPr="00F31A7C" w:rsidRDefault="00BA48EB" w:rsidP="00BA48EB">
      <w:pPr>
        <w:ind w:left="720" w:firstLine="720"/>
        <w:jc w:val="both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0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คลังสินค้า</w:t>
      </w:r>
    </w:p>
    <w:p w:rsidR="00BA48EB" w:rsidRDefault="00BA48EB" w:rsidP="00A668C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BA48EB" w:rsidRDefault="00906A00" w:rsidP="00A668C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drawing>
          <wp:inline distT="0" distB="0" distL="0" distR="0">
            <wp:extent cx="5271379" cy="3305908"/>
            <wp:effectExtent l="19050" t="0" r="5471" b="0"/>
            <wp:docPr id="2" name="รูปภาพ 1" descr="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PNG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EB" w:rsidRDefault="00BA48EB" w:rsidP="00A668C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BA48EB" w:rsidRDefault="00BA48EB" w:rsidP="00BA48EB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1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ค่าคอมมิชชั่น</w:t>
      </w:r>
    </w:p>
    <w:p w:rsidR="00BA48EB" w:rsidRDefault="00BA48EB" w:rsidP="00BA48EB">
      <w:pPr>
        <w:jc w:val="both"/>
        <w:rPr>
          <w:rFonts w:ascii="TH SarabunPSK" w:hAnsi="TH SarabunPSK" w:cs="TH SarabunPSK"/>
          <w:sz w:val="32"/>
        </w:rPr>
      </w:pPr>
      <w:r>
        <w:object w:dxaOrig="15995" w:dyaOrig="10761">
          <v:shape id="_x0000_i1070" type="#_x0000_t75" style="width:411.75pt;height:293.65pt" o:ole="">
            <v:imagedata r:id="rId113" o:title=""/>
          </v:shape>
          <o:OLEObject Type="Embed" ProgID="Visio.Drawing.11" ShapeID="_x0000_i1070" DrawAspect="Content" ObjectID="_1464956501" r:id="rId114"/>
        </w:object>
      </w:r>
    </w:p>
    <w:p w:rsidR="00BA48EB" w:rsidRDefault="00BA48EB" w:rsidP="00BA48EB">
      <w:pPr>
        <w:ind w:left="72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BA48EB" w:rsidRDefault="00BA48EB" w:rsidP="00BA48EB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2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การใช้บริการ</w:t>
      </w:r>
    </w:p>
    <w:p w:rsidR="00D85A01" w:rsidRDefault="00D85A01" w:rsidP="00BA48EB">
      <w:pPr>
        <w:ind w:left="720" w:firstLine="720"/>
        <w:jc w:val="both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 xml:space="preserve">  </w:t>
      </w:r>
    </w:p>
    <w:p w:rsidR="00BA48EB" w:rsidRDefault="00D85A01" w:rsidP="00D85A01">
      <w:pPr>
        <w:jc w:val="both"/>
        <w:rPr>
          <w:rFonts w:ascii="TH SarabunPSK" w:hAnsi="TH SarabunPSK" w:cs="TH SarabunPSK"/>
          <w:sz w:val="32"/>
        </w:rPr>
      </w:pPr>
      <w:r>
        <w:object w:dxaOrig="15759" w:dyaOrig="10809">
          <v:shape id="_x0000_i1071" type="#_x0000_t75" style="width:402pt;height:261.75pt" o:ole="">
            <v:imagedata r:id="rId115" o:title=""/>
          </v:shape>
          <o:OLEObject Type="Embed" ProgID="Visio.Drawing.11" ShapeID="_x0000_i1071" DrawAspect="Content" ObjectID="_1464956502" r:id="rId116"/>
        </w:object>
      </w: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3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การบริการ</w:t>
      </w: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  <w:r>
        <w:rPr>
          <w:cs/>
        </w:rPr>
        <w:object w:dxaOrig="15651" w:dyaOrig="10557">
          <v:shape id="_x0000_i1072" type="#_x0000_t75" style="width:406.9pt;height:261.75pt" o:ole="">
            <v:imagedata r:id="rId117" o:title=""/>
          </v:shape>
          <o:OLEObject Type="Embed" ProgID="Visio.Drawing.11" ShapeID="_x0000_i1072" DrawAspect="Content" ObjectID="_1464956503" r:id="rId118"/>
        </w:object>
      </w: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</w:p>
    <w:p w:rsidR="00D85A01" w:rsidRDefault="00D85A01" w:rsidP="009A7698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4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การเบิกผลิตภัณฑ์</w:t>
      </w:r>
    </w:p>
    <w:p w:rsidR="009A7698" w:rsidRDefault="009A7698" w:rsidP="009A7698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  <w:r>
        <w:rPr>
          <w:cs/>
        </w:rPr>
        <w:object w:dxaOrig="17072" w:dyaOrig="10557">
          <v:shape id="_x0000_i1073" type="#_x0000_t75" style="width:445.5pt;height:256.15pt" o:ole="">
            <v:imagedata r:id="rId119" o:title=""/>
          </v:shape>
          <o:OLEObject Type="Embed" ProgID="Visio.Drawing.11" ShapeID="_x0000_i1073" DrawAspect="Content" ObjectID="_1464956504" r:id="rId120"/>
        </w:object>
      </w: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</w:t>
      </w:r>
      <w:r w:rsidR="00EB5E3B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โปรโมชั่น</w:t>
      </w: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  <w:r>
        <w:rPr>
          <w:cs/>
        </w:rPr>
        <w:object w:dxaOrig="15651" w:dyaOrig="10557">
          <v:shape id="_x0000_i1074" type="#_x0000_t75" style="width:409.15pt;height:279.75pt" o:ole="">
            <v:imagedata r:id="rId121" o:title=""/>
          </v:shape>
          <o:OLEObject Type="Embed" ProgID="Visio.Drawing.11" ShapeID="_x0000_i1074" DrawAspect="Content" ObjectID="_1464956505" r:id="rId122"/>
        </w:object>
      </w: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 w:rsidR="00EB5E3B">
        <w:rPr>
          <w:rFonts w:ascii="TH SarabunPSK" w:hAnsi="TH SarabunPSK" w:cs="TH SarabunPSK"/>
          <w:sz w:val="32"/>
          <w:u w:val="single"/>
        </w:rPr>
        <w:t>56</w:t>
      </w:r>
      <w:r w:rsidRPr="00F31A7C">
        <w:rPr>
          <w:rFonts w:ascii="TH SarabunPSK" w:hAnsi="TH SarabunPSK" w:cs="TH SarabunPSK"/>
          <w:sz w:val="32"/>
          <w:cs/>
        </w:rPr>
        <w:t xml:space="preserve"> แสดงการออกแบบหน้าจอการจัดการ</w:t>
      </w:r>
      <w:r>
        <w:rPr>
          <w:rFonts w:ascii="TH SarabunPSK" w:hAnsi="TH SarabunPSK" w:cs="TH SarabunPSK" w:hint="cs"/>
          <w:sz w:val="32"/>
          <w:cs/>
        </w:rPr>
        <w:t>ข้อมูลการรับผลิตภัณฑ์</w:t>
      </w:r>
    </w:p>
    <w:p w:rsidR="00D85A01" w:rsidRDefault="00D85A01" w:rsidP="00D85A01">
      <w:pPr>
        <w:ind w:left="720" w:firstLine="720"/>
        <w:jc w:val="both"/>
        <w:rPr>
          <w:rFonts w:ascii="TH SarabunPSK" w:hAnsi="TH SarabunPSK" w:cs="TH SarabunPSK"/>
          <w:sz w:val="32"/>
          <w:cs/>
        </w:rPr>
      </w:pPr>
    </w:p>
    <w:p w:rsidR="00D85A01" w:rsidRDefault="00DE30FB" w:rsidP="00D85A01">
      <w:pPr>
        <w:jc w:val="both"/>
        <w:rPr>
          <w:rFonts w:ascii="TH SarabunPSK" w:hAnsi="TH SarabunPSK" w:cs="TH SarabunPSK"/>
          <w:sz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-6350</wp:posOffset>
                </wp:positionH>
                <wp:positionV relativeFrom="paragraph">
                  <wp:posOffset>0</wp:posOffset>
                </wp:positionV>
                <wp:extent cx="5245100" cy="2857500"/>
                <wp:effectExtent l="12700" t="8255" r="9525" b="10795"/>
                <wp:wrapNone/>
                <wp:docPr id="17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45100" cy="28575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26" style="position:absolute;margin-left:-.5pt;margin-top:0;width:413pt;height:22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" filled="f" strokecolor="black [3213]" strokeweight="1pt"/>
            </w:pict>
          </mc:Fallback>
        </mc:AlternateContent>
      </w:r>
      <w:r w:rsidR="00F057F0">
        <w:object w:dxaOrig="14861" w:dyaOrig="7264">
          <v:shape id="_x0000_i1075" type="#_x0000_t75" style="width:379.15pt;height:204pt" o:ole="">
            <v:imagedata r:id="rId123" o:title=""/>
          </v:shape>
          <o:OLEObject Type="Embed" ProgID="Visio.Drawing.11" ShapeID="_x0000_i1075" DrawAspect="Content" ObjectID="_1464956506" r:id="rId124"/>
        </w:object>
      </w:r>
    </w:p>
    <w:p w:rsidR="00D85A01" w:rsidRDefault="00D85A01" w:rsidP="00D85A01">
      <w:pPr>
        <w:jc w:val="both"/>
        <w:rPr>
          <w:rFonts w:ascii="TH SarabunPSK" w:hAnsi="TH SarabunPSK" w:cs="TH SarabunPSK"/>
          <w:sz w:val="32"/>
        </w:rPr>
      </w:pPr>
    </w:p>
    <w:p w:rsidR="00F057F0" w:rsidRDefault="00F057F0" w:rsidP="00D85A01">
      <w:pPr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</w:t>
      </w:r>
      <w:r w:rsidR="00EB5E3B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หลักในการออกรายงาน</w:t>
      </w:r>
    </w:p>
    <w:p w:rsidR="00EB5E3B" w:rsidRDefault="00EB5E3B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EB5E3B" w:rsidRDefault="00EB5E3B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DE30FB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69850</wp:posOffset>
                </wp:positionH>
                <wp:positionV relativeFrom="paragraph">
                  <wp:posOffset>175260</wp:posOffset>
                </wp:positionV>
                <wp:extent cx="5168900" cy="2514600"/>
                <wp:effectExtent l="12700" t="13335" r="9525" b="15240"/>
                <wp:wrapNone/>
                <wp:docPr id="16" name="Rectangl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68900" cy="25146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0" o:spid="_x0000_s1026" style="position:absolute;margin-left:5.5pt;margin-top:13.8pt;width:407pt;height:19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" filled="f" strokecolor="black [3213]" strokeweight="1pt"/>
            </w:pict>
          </mc:Fallback>
        </mc:AlternateContent>
      </w:r>
    </w:p>
    <w:p w:rsidR="00F057F0" w:rsidRDefault="00F057F0" w:rsidP="00D85A01">
      <w:pPr>
        <w:jc w:val="both"/>
        <w:rPr>
          <w:rFonts w:ascii="TH SarabunPSK" w:hAnsi="TH SarabunPSK" w:cs="TH SarabunPSK"/>
          <w:sz w:val="32"/>
          <w:cs/>
        </w:rPr>
      </w:pPr>
      <w:r>
        <w:object w:dxaOrig="15314" w:dyaOrig="3702">
          <v:shape id="_x0000_i1076" type="#_x0000_t75" style="width:415.15pt;height:101.25pt" o:ole="">
            <v:imagedata r:id="rId125" o:title=""/>
          </v:shape>
          <o:OLEObject Type="Embed" ProgID="Visio.Drawing.11" ShapeID="_x0000_i1076" DrawAspect="Content" ObjectID="_1464956507" r:id="rId126"/>
        </w:object>
      </w:r>
    </w:p>
    <w:p w:rsidR="00BA48EB" w:rsidRDefault="00BA48EB" w:rsidP="00BA48EB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F057F0" w:rsidRDefault="00F057F0" w:rsidP="00A668CB">
      <w:pPr>
        <w:jc w:val="center"/>
        <w:rPr>
          <w:rFonts w:ascii="TH SarabunPSK" w:hAnsi="TH SarabunPSK" w:cs="TH SarabunPSK"/>
          <w:sz w:val="32"/>
          <w:u w:val="single"/>
        </w:rPr>
      </w:pPr>
    </w:p>
    <w:p w:rsidR="00F057F0" w:rsidRDefault="00F057F0" w:rsidP="00A668CB">
      <w:pPr>
        <w:jc w:val="center"/>
        <w:rPr>
          <w:rFonts w:ascii="TH SarabunPSK" w:hAnsi="TH SarabunPSK" w:cs="TH SarabunPSK"/>
          <w:sz w:val="32"/>
          <w:u w:val="single"/>
        </w:rPr>
      </w:pPr>
    </w:p>
    <w:p w:rsidR="00F057F0" w:rsidRDefault="00F057F0" w:rsidP="00A668CB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Pr="00F31A7C">
        <w:rPr>
          <w:rFonts w:ascii="TH SarabunPSK" w:hAnsi="TH SarabunPSK" w:cs="TH SarabunPSK"/>
          <w:sz w:val="32"/>
          <w:u w:val="single"/>
        </w:rPr>
        <w:t xml:space="preserve"> </w:t>
      </w:r>
      <w:r>
        <w:rPr>
          <w:rFonts w:ascii="TH SarabunPSK" w:hAnsi="TH SarabunPSK" w:cs="TH SarabunPSK"/>
          <w:sz w:val="32"/>
          <w:u w:val="single"/>
        </w:rPr>
        <w:t>5</w:t>
      </w:r>
      <w:r w:rsidR="00EB5E3B">
        <w:rPr>
          <w:rFonts w:ascii="TH SarabunPSK" w:hAnsi="TH SarabunPSK" w:cs="TH SarabunPSK"/>
          <w:sz w:val="32"/>
          <w:u w:val="single"/>
        </w:rPr>
        <w:t>8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ผู้มาใช้บริการ</w:t>
      </w: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DE30FB" w:rsidP="00F057F0">
      <w:pPr>
        <w:jc w:val="both"/>
        <w:rPr>
          <w:rFonts w:ascii="TH SarabunPSK" w:hAnsi="TH SarabunPSK" w:cs="TH SarabunPSK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168900" cy="2514600"/>
                <wp:effectExtent l="9525" t="12065" r="12700" b="6985"/>
                <wp:wrapNone/>
                <wp:docPr id="15" name="Rectangl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68900" cy="25146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1" o:spid="_x0000_s1026" style="position:absolute;margin-left:0;margin-top:0;width:407pt;height:198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" filled="f"/>
            </w:pict>
          </mc:Fallback>
        </mc:AlternateContent>
      </w:r>
      <w:r w:rsidR="00F057F0">
        <w:object w:dxaOrig="17837" w:dyaOrig="4780">
          <v:shape id="_x0000_i1077" type="#_x0000_t75" style="width:396pt;height:141pt" o:ole="">
            <v:imagedata r:id="rId127" o:title=""/>
          </v:shape>
          <o:OLEObject Type="Embed" ProgID="Visio.Drawing.11" ShapeID="_x0000_i1077" DrawAspect="Content" ObjectID="_1464956508" r:id="rId128"/>
        </w:object>
      </w: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  <w:cs/>
        </w:rPr>
      </w:pPr>
    </w:p>
    <w:p w:rsidR="00F057F0" w:rsidRDefault="00F057F0" w:rsidP="00F057F0">
      <w:pPr>
        <w:rPr>
          <w:rFonts w:ascii="TH SarabunPSK" w:hAnsi="TH SarabunPSK" w:cs="TH SarabunPSK"/>
          <w:sz w:val="40"/>
          <w:szCs w:val="40"/>
          <w:cs/>
        </w:rPr>
      </w:pPr>
    </w:p>
    <w:p w:rsidR="00F057F0" w:rsidRDefault="00F057F0" w:rsidP="00F057F0">
      <w:pPr>
        <w:rPr>
          <w:rFonts w:ascii="TH SarabunPSK" w:hAnsi="TH SarabunPSK" w:cs="TH SarabunPSK"/>
          <w:sz w:val="40"/>
          <w:szCs w:val="40"/>
          <w:cs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 w:rsidR="00EB5E3B">
        <w:rPr>
          <w:rFonts w:ascii="TH SarabunPSK" w:hAnsi="TH SarabunPSK" w:cs="TH SarabunPSK"/>
          <w:sz w:val="32"/>
          <w:u w:val="single"/>
        </w:rPr>
        <w:t>59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การเบิก</w:t>
      </w:r>
    </w:p>
    <w:p w:rsidR="00EB5E3B" w:rsidRDefault="00EB5E3B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EB5E3B" w:rsidRDefault="00EB5E3B" w:rsidP="00F057F0">
      <w:pPr>
        <w:ind w:left="720" w:firstLine="720"/>
        <w:jc w:val="both"/>
        <w:rPr>
          <w:rFonts w:ascii="TH SarabunPSK" w:hAnsi="TH SarabunPSK" w:cs="TH SarabunPSK"/>
          <w:sz w:val="32"/>
          <w:cs/>
        </w:rPr>
      </w:pPr>
    </w:p>
    <w:p w:rsidR="00BA48EB" w:rsidRDefault="00DE30FB" w:rsidP="00F057F0">
      <w:pPr>
        <w:rPr>
          <w:rFonts w:ascii="TH SarabunPSK" w:hAnsi="TH SarabunPSK" w:cs="TH SarabunPSK"/>
          <w:sz w:val="40"/>
          <w:szCs w:val="4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05740</wp:posOffset>
                </wp:positionV>
                <wp:extent cx="5238750" cy="2400300"/>
                <wp:effectExtent l="9525" t="15240" r="9525" b="13335"/>
                <wp:wrapNone/>
                <wp:docPr id="14" name="Rectangl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38750" cy="24003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2" o:spid="_x0000_s1026" style="position:absolute;margin-left:0;margin-top:16.2pt;width:412.5pt;height:189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" filled="f" strokeweight="1pt"/>
            </w:pict>
          </mc:Fallback>
        </mc:AlternateContent>
      </w:r>
    </w:p>
    <w:p w:rsidR="00F057F0" w:rsidRDefault="00F057F0" w:rsidP="00F057F0">
      <w:pPr>
        <w:rPr>
          <w:rFonts w:ascii="TH SarabunPSK" w:hAnsi="TH SarabunPSK" w:cs="TH SarabunPSK"/>
          <w:sz w:val="40"/>
          <w:szCs w:val="40"/>
        </w:rPr>
      </w:pPr>
      <w:r>
        <w:object w:dxaOrig="17837" w:dyaOrig="4780">
          <v:shape id="_x0000_i1078" type="#_x0000_t75" style="width:406.5pt;height:152.25pt" o:ole="">
            <v:imagedata r:id="rId129" o:title=""/>
          </v:shape>
          <o:OLEObject Type="Embed" ProgID="Visio.Drawing.11" ShapeID="_x0000_i1078" DrawAspect="Content" ObjectID="_1464956509" r:id="rId130"/>
        </w:object>
      </w:r>
    </w:p>
    <w:p w:rsidR="00F057F0" w:rsidRDefault="00F057F0" w:rsidP="00F057F0">
      <w:pPr>
        <w:rPr>
          <w:rFonts w:ascii="TH SarabunPSK" w:hAnsi="TH SarabunPSK" w:cs="TH SarabunPSK"/>
          <w:sz w:val="40"/>
          <w:szCs w:val="40"/>
        </w:rPr>
      </w:pPr>
    </w:p>
    <w:p w:rsidR="00F057F0" w:rsidRDefault="00F057F0" w:rsidP="00F057F0">
      <w:pPr>
        <w:rPr>
          <w:rFonts w:ascii="TH SarabunPSK" w:hAnsi="TH SarabunPSK" w:cs="TH SarabunPSK"/>
          <w:sz w:val="40"/>
          <w:szCs w:val="40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0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การสั่งซื้อ</w:t>
      </w: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F057F0" w:rsidP="00F057F0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F057F0" w:rsidRDefault="00DE30FB" w:rsidP="00097676">
      <w:pPr>
        <w:jc w:val="both"/>
        <w:rPr>
          <w:rFonts w:ascii="TH SarabunPSK" w:hAnsi="TH SarabunPSK" w:cs="TH SarabunPSK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-6350</wp:posOffset>
                </wp:positionH>
                <wp:positionV relativeFrom="paragraph">
                  <wp:posOffset>0</wp:posOffset>
                </wp:positionV>
                <wp:extent cx="5175250" cy="1828800"/>
                <wp:effectExtent l="12700" t="12700" r="12700" b="6350"/>
                <wp:wrapNone/>
                <wp:docPr id="13" name="Rectangl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75250" cy="18288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3" o:spid="_x0000_s1026" style="position:absolute;margin-left:-.5pt;margin-top:0;width:407.5pt;height:2in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" filled="f" strokeweight="1pt"/>
            </w:pict>
          </mc:Fallback>
        </mc:AlternateContent>
      </w:r>
      <w:r w:rsidR="00097676">
        <w:rPr>
          <w:cs/>
        </w:rPr>
        <w:object w:dxaOrig="15314" w:dyaOrig="3702">
          <v:shape id="_x0000_i1079" type="#_x0000_t75" style="width:406.5pt;height:121.5pt" o:ole="">
            <v:imagedata r:id="rId131" o:title=""/>
          </v:shape>
          <o:OLEObject Type="Embed" ProgID="Visio.Drawing.11" ShapeID="_x0000_i1079" DrawAspect="Content" ObjectID="_1464956510" r:id="rId132"/>
        </w:object>
      </w:r>
    </w:p>
    <w:p w:rsidR="00097676" w:rsidRDefault="00097676" w:rsidP="00097676">
      <w:pPr>
        <w:jc w:val="both"/>
        <w:rPr>
          <w:rFonts w:ascii="TH SarabunPSK" w:hAnsi="TH SarabunPSK" w:cs="TH SarabunPSK"/>
          <w:sz w:val="32"/>
        </w:rPr>
      </w:pPr>
    </w:p>
    <w:p w:rsidR="00097676" w:rsidRDefault="00097676" w:rsidP="00097676">
      <w:pPr>
        <w:jc w:val="both"/>
        <w:rPr>
          <w:rFonts w:ascii="TH SarabunPSK" w:hAnsi="TH SarabunPSK" w:cs="TH SarabunPSK"/>
          <w:sz w:val="32"/>
        </w:rPr>
      </w:pPr>
    </w:p>
    <w:p w:rsidR="00097676" w:rsidRDefault="00097676" w:rsidP="00097676">
      <w:pPr>
        <w:ind w:left="72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1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ผู้ให้บริการ</w:t>
      </w:r>
    </w:p>
    <w:p w:rsidR="00097676" w:rsidRDefault="00097676" w:rsidP="00097676">
      <w:pPr>
        <w:ind w:left="720" w:firstLine="720"/>
        <w:jc w:val="both"/>
        <w:rPr>
          <w:rFonts w:ascii="TH SarabunPSK" w:hAnsi="TH SarabunPSK" w:cs="TH SarabunPSK"/>
          <w:sz w:val="32"/>
        </w:rPr>
      </w:pPr>
    </w:p>
    <w:p w:rsidR="00097676" w:rsidRDefault="00DE30FB" w:rsidP="00097676">
      <w:pPr>
        <w:jc w:val="both"/>
        <w:rPr>
          <w:rFonts w:ascii="TH SarabunPSK" w:hAnsi="TH SarabunPSK" w:cs="TH SarabunPSK"/>
          <w:sz w:val="32"/>
          <w: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-6350</wp:posOffset>
                </wp:positionH>
                <wp:positionV relativeFrom="paragraph">
                  <wp:posOffset>29210</wp:posOffset>
                </wp:positionV>
                <wp:extent cx="5175250" cy="2171700"/>
                <wp:effectExtent l="12700" t="10160" r="12700" b="8890"/>
                <wp:wrapNone/>
                <wp:docPr id="12" name="Rectangl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75250" cy="21717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20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4" o:spid="_x0000_s1026" style="position:absolute;margin-left:-.5pt;margin-top:2.3pt;width:407.5pt;height:171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" filled="f" strokecolor="#002060"/>
            </w:pict>
          </mc:Fallback>
        </mc:AlternateContent>
      </w:r>
      <w:r w:rsidR="00097676">
        <w:object w:dxaOrig="17752" w:dyaOrig="4666">
          <v:shape id="_x0000_i1080" type="#_x0000_t75" style="width:413.65pt;height:140.25pt" o:ole="">
            <v:imagedata r:id="rId133" o:title=""/>
          </v:shape>
          <o:OLEObject Type="Embed" ProgID="Visio.Drawing.11" ShapeID="_x0000_i1080" DrawAspect="Content" ObjectID="_1464956511" r:id="rId134"/>
        </w:object>
      </w:r>
    </w:p>
    <w:p w:rsidR="00097676" w:rsidRDefault="00097676" w:rsidP="00097676">
      <w:pPr>
        <w:jc w:val="both"/>
        <w:rPr>
          <w:rFonts w:ascii="TH SarabunPSK" w:hAnsi="TH SarabunPSK" w:cs="TH SarabunPSK"/>
          <w:sz w:val="32"/>
          <w:cs/>
        </w:rPr>
      </w:pPr>
    </w:p>
    <w:p w:rsidR="00F057F0" w:rsidRDefault="00F057F0" w:rsidP="00F057F0">
      <w:pPr>
        <w:rPr>
          <w:rFonts w:ascii="TH SarabunPSK" w:hAnsi="TH SarabunPSK" w:cs="TH SarabunPSK"/>
          <w:sz w:val="40"/>
          <w:szCs w:val="40"/>
        </w:rPr>
      </w:pPr>
    </w:p>
    <w:p w:rsidR="00097676" w:rsidRDefault="00097676" w:rsidP="00097676">
      <w:pPr>
        <w:ind w:left="144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2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ผลิตภัณฑ์คงเหลือ</w:t>
      </w:r>
    </w:p>
    <w:p w:rsidR="00097676" w:rsidRDefault="00DE30FB" w:rsidP="00097676">
      <w:pPr>
        <w:ind w:left="1440"/>
        <w:jc w:val="both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-6350</wp:posOffset>
                </wp:positionH>
                <wp:positionV relativeFrom="paragraph">
                  <wp:posOffset>240665</wp:posOffset>
                </wp:positionV>
                <wp:extent cx="5175250" cy="2057400"/>
                <wp:effectExtent l="12700" t="10160" r="12700" b="8890"/>
                <wp:wrapNone/>
                <wp:docPr id="11" name="Rectangl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75250" cy="20574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5" o:spid="_x0000_s1026" style="position:absolute;margin-left:-.5pt;margin-top:18.95pt;width:407.5pt;height:162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" filled="f" strokeweight="1pt"/>
            </w:pict>
          </mc:Fallback>
        </mc:AlternateContent>
      </w:r>
    </w:p>
    <w:p w:rsidR="00097676" w:rsidRDefault="00097676" w:rsidP="00097676">
      <w:pPr>
        <w:jc w:val="both"/>
        <w:rPr>
          <w:rFonts w:ascii="TH SarabunPSK" w:hAnsi="TH SarabunPSK" w:cs="TH SarabunPSK"/>
          <w:sz w:val="32"/>
          <w:cs/>
        </w:rPr>
      </w:pPr>
      <w:r>
        <w:rPr>
          <w:cs/>
        </w:rPr>
        <w:object w:dxaOrig="17043" w:dyaOrig="4666">
          <v:shape id="_x0000_i1081" type="#_x0000_t75" style="width:406.5pt;height:135.75pt" o:ole="">
            <v:imagedata r:id="rId135" o:title=""/>
          </v:shape>
          <o:OLEObject Type="Embed" ProgID="Visio.Drawing.11" ShapeID="_x0000_i1081" DrawAspect="Content" ObjectID="_1464956512" r:id="rId136"/>
        </w:object>
      </w:r>
    </w:p>
    <w:p w:rsidR="00097676" w:rsidRDefault="00097676" w:rsidP="00F057F0">
      <w:pPr>
        <w:rPr>
          <w:rFonts w:ascii="TH SarabunPSK" w:hAnsi="TH SarabunPSK" w:cs="TH SarabunPSK"/>
          <w:sz w:val="40"/>
          <w:szCs w:val="40"/>
        </w:rPr>
      </w:pPr>
    </w:p>
    <w:p w:rsidR="00097676" w:rsidRDefault="00097676" w:rsidP="00F057F0">
      <w:pPr>
        <w:rPr>
          <w:rFonts w:ascii="TH SarabunPSK" w:hAnsi="TH SarabunPSK" w:cs="TH SarabunPSK"/>
          <w:sz w:val="40"/>
          <w:szCs w:val="40"/>
        </w:rPr>
      </w:pPr>
    </w:p>
    <w:p w:rsidR="00097676" w:rsidRDefault="00097676" w:rsidP="00097676">
      <w:pPr>
        <w:ind w:left="144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3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พนักงาน</w:t>
      </w:r>
    </w:p>
    <w:p w:rsidR="00097676" w:rsidRDefault="00DE30FB" w:rsidP="00097676">
      <w:pPr>
        <w:jc w:val="both"/>
        <w:rPr>
          <w:rFonts w:ascii="TH SarabunPSK" w:hAnsi="TH SarabunPSK" w:cs="TH SarabunPSK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168900" cy="1943100"/>
                <wp:effectExtent l="9525" t="15240" r="12700" b="13335"/>
                <wp:wrapNone/>
                <wp:docPr id="10" name="Rectangl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68900" cy="19431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6" o:spid="_x0000_s1026" style="position:absolute;margin-left:0;margin-top:0;width:407pt;height:153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" filled="f" strokeweight="1pt"/>
            </w:pict>
          </mc:Fallback>
        </mc:AlternateContent>
      </w:r>
      <w:r w:rsidR="00097676">
        <w:rPr>
          <w:cs/>
        </w:rPr>
        <w:object w:dxaOrig="16845" w:dyaOrig="4666">
          <v:shape id="_x0000_i1082" type="#_x0000_t75" style="width:406.9pt;height:134.25pt" o:ole="">
            <v:imagedata r:id="rId137" o:title=""/>
          </v:shape>
          <o:OLEObject Type="Embed" ProgID="Visio.Drawing.11" ShapeID="_x0000_i1082" DrawAspect="Content" ObjectID="_1464956513" r:id="rId138"/>
        </w:object>
      </w:r>
    </w:p>
    <w:p w:rsidR="00097676" w:rsidRDefault="00097676" w:rsidP="00F057F0">
      <w:pPr>
        <w:rPr>
          <w:rFonts w:ascii="TH SarabunPSK" w:hAnsi="TH SarabunPSK" w:cs="TH SarabunPSK"/>
          <w:sz w:val="40"/>
          <w:szCs w:val="40"/>
        </w:rPr>
      </w:pPr>
    </w:p>
    <w:p w:rsidR="00097676" w:rsidRDefault="00097676" w:rsidP="00F057F0">
      <w:pPr>
        <w:rPr>
          <w:rFonts w:ascii="TH SarabunPSK" w:hAnsi="TH SarabunPSK" w:cs="TH SarabunPSK"/>
          <w:sz w:val="40"/>
          <w:szCs w:val="40"/>
        </w:rPr>
      </w:pPr>
    </w:p>
    <w:p w:rsidR="00097676" w:rsidRDefault="00097676" w:rsidP="00097676">
      <w:pPr>
        <w:ind w:left="144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>ภาพท</w:t>
      </w:r>
      <w:r>
        <w:rPr>
          <w:rFonts w:ascii="TH SarabunPSK" w:hAnsi="TH SarabunPSK" w:cs="TH SarabunPSK" w:hint="cs"/>
          <w:sz w:val="32"/>
          <w:u w:val="single"/>
          <w:cs/>
        </w:rPr>
        <w:t xml:space="preserve">ี่ </w:t>
      </w:r>
      <w:r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4</w:t>
      </w:r>
      <w:r>
        <w:rPr>
          <w:rFonts w:ascii="TH SarabunPSK" w:hAnsi="TH SarabunPSK" w:cs="TH SarabunPSK"/>
          <w:sz w:val="32"/>
          <w:u w:val="single"/>
        </w:rPr>
        <w:t xml:space="preserve"> </w:t>
      </w:r>
      <w:r w:rsidRPr="00F31A7C">
        <w:rPr>
          <w:rFonts w:ascii="TH SarabunPSK" w:hAnsi="TH SarabunPSK" w:cs="TH SarabunPSK"/>
          <w:sz w:val="32"/>
          <w:cs/>
        </w:rPr>
        <w:t>แสดงการออกแบบหน้าจอ</w:t>
      </w:r>
      <w:r>
        <w:rPr>
          <w:rFonts w:ascii="TH SarabunPSK" w:hAnsi="TH SarabunPSK" w:cs="TH SarabunPSK" w:hint="cs"/>
          <w:sz w:val="32"/>
          <w:cs/>
        </w:rPr>
        <w:t>การออกรายงานผู้ใช้บริการ</w:t>
      </w:r>
    </w:p>
    <w:p w:rsidR="00097676" w:rsidRPr="00F057F0" w:rsidRDefault="00097676" w:rsidP="00F057F0">
      <w:pPr>
        <w:rPr>
          <w:rFonts w:ascii="TH SarabunPSK" w:hAnsi="TH SarabunPSK" w:cs="TH SarabunPSK"/>
          <w:sz w:val="40"/>
          <w:szCs w:val="40"/>
        </w:rPr>
        <w:sectPr w:rsidR="00097676" w:rsidRPr="00F057F0" w:rsidSect="0027538D">
          <w:headerReference w:type="default" r:id="rId139"/>
          <w:pgSz w:w="11906" w:h="16838" w:code="9"/>
          <w:pgMar w:top="2160" w:right="1440" w:bottom="1440" w:left="2160" w:header="1296" w:footer="709" w:gutter="0"/>
          <w:cols w:space="708"/>
          <w:docGrid w:linePitch="360"/>
        </w:sectPr>
      </w:pPr>
    </w:p>
    <w:p w:rsidR="002F17F4" w:rsidRPr="00F31A7C" w:rsidRDefault="002F17F4" w:rsidP="00D85A01">
      <w:pPr>
        <w:ind w:left="2880" w:firstLine="720"/>
        <w:jc w:val="both"/>
        <w:rPr>
          <w:rFonts w:ascii="TH SarabunPSK" w:hAnsi="TH SarabunPSK" w:cs="TH SarabunPSK"/>
          <w:b/>
          <w:bCs/>
          <w:sz w:val="40"/>
          <w:szCs w:val="40"/>
        </w:rPr>
      </w:pPr>
      <w:r w:rsidRPr="00F31A7C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F31A7C">
        <w:rPr>
          <w:rFonts w:ascii="TH SarabunPSK" w:hAnsi="TH SarabunPSK" w:cs="TH SarabunPSK"/>
          <w:b/>
          <w:bCs/>
          <w:sz w:val="40"/>
          <w:szCs w:val="40"/>
        </w:rPr>
        <w:t>4</w:t>
      </w:r>
    </w:p>
    <w:p w:rsidR="002F17F4" w:rsidRPr="00F31A7C" w:rsidRDefault="002F17F4" w:rsidP="00A668C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2F17F4" w:rsidRPr="00F31A7C" w:rsidRDefault="002F17F4" w:rsidP="002F17F4">
      <w:pPr>
        <w:pStyle w:val="2"/>
        <w:ind w:left="0" w:firstLine="0"/>
        <w:jc w:val="center"/>
        <w:rPr>
          <w:rFonts w:ascii="TH SarabunPSK" w:hAnsi="TH SarabunPSK" w:cs="TH SarabunPSK"/>
          <w:sz w:val="36"/>
          <w:szCs w:val="36"/>
        </w:rPr>
      </w:pPr>
      <w:bookmarkStart w:id="339" w:name="_Toc335991855"/>
      <w:bookmarkStart w:id="340" w:name="_Toc339536513"/>
      <w:r w:rsidRPr="00F31A7C">
        <w:rPr>
          <w:rFonts w:ascii="TH SarabunPSK" w:hAnsi="TH SarabunPSK" w:cs="TH SarabunPSK"/>
          <w:sz w:val="36"/>
          <w:szCs w:val="36"/>
          <w:cs/>
        </w:rPr>
        <w:t>ผลการดำเนินงาน</w:t>
      </w:r>
      <w:bookmarkEnd w:id="339"/>
      <w:bookmarkEnd w:id="340"/>
    </w:p>
    <w:p w:rsidR="002F17F4" w:rsidRPr="00F31A7C" w:rsidRDefault="002F17F4" w:rsidP="00A668CB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2F17F4" w:rsidRPr="00F31A7C" w:rsidRDefault="002F17F4" w:rsidP="002F17F4">
      <w:pPr>
        <w:pStyle w:val="3"/>
        <w:rPr>
          <w:rFonts w:ascii="TH SarabunPSK" w:hAnsi="TH SarabunPSK" w:cs="TH SarabunPSK"/>
        </w:rPr>
      </w:pPr>
      <w:bookmarkStart w:id="341" w:name="_Toc339536514"/>
      <w:r w:rsidRPr="00F31A7C">
        <w:rPr>
          <w:rFonts w:ascii="TH SarabunPSK" w:hAnsi="TH SarabunPSK" w:cs="TH SarabunPSK"/>
          <w:cs/>
        </w:rPr>
        <w:t>รายละเอียดการทำงานของโปรแกรม</w:t>
      </w:r>
      <w:bookmarkEnd w:id="341"/>
    </w:p>
    <w:p w:rsidR="002F17F4" w:rsidRPr="00F31A7C" w:rsidRDefault="002F17F4" w:rsidP="002F17F4">
      <w:pPr>
        <w:ind w:firstLine="720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>ผลการดำเนินงานของระบบสารสนเทศเพื่อการจัดการ</w:t>
      </w:r>
      <w:proofErr w:type="spellStart"/>
      <w:r w:rsidRPr="00F31A7C">
        <w:rPr>
          <w:rFonts w:ascii="TH SarabunPSK" w:hAnsi="TH SarabunPSK" w:cs="TH SarabunPSK"/>
          <w:cs/>
        </w:rPr>
        <w:t>ร้านสปา</w:t>
      </w:r>
      <w:proofErr w:type="spellEnd"/>
      <w:r w:rsidRPr="00F31A7C">
        <w:rPr>
          <w:rFonts w:ascii="TH SarabunPSK" w:hAnsi="TH SarabunPSK" w:cs="TH SarabunPSK"/>
          <w:cs/>
        </w:rPr>
        <w:t xml:space="preserve"> มีดังต่อไปนี้</w:t>
      </w:r>
    </w:p>
    <w:p w:rsidR="004F06B6" w:rsidRPr="00F31A7C" w:rsidRDefault="002F17F4" w:rsidP="00F45AD1">
      <w:pPr>
        <w:pStyle w:val="3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>หน้าจอเมื่อเข้าสู่โปรแกรม</w:t>
      </w:r>
      <w:r w:rsidRPr="00F31A7C">
        <w:rPr>
          <w:rFonts w:ascii="TH SarabunPSK" w:hAnsi="TH SarabunPSK" w:cs="TH SarabunPSK"/>
          <w:cs/>
        </w:rPr>
        <w:tab/>
      </w:r>
      <w:r w:rsidRPr="00F31A7C">
        <w:rPr>
          <w:rFonts w:ascii="TH SarabunPSK" w:hAnsi="TH SarabunPSK" w:cs="TH SarabunPSK"/>
          <w:cs/>
        </w:rPr>
        <w:tab/>
      </w:r>
    </w:p>
    <w:p w:rsidR="004F06B6" w:rsidRPr="00F31A7C" w:rsidRDefault="002F17F4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noProof/>
          <w:sz w:val="32"/>
          <w:vertAlign w:val="subscript"/>
        </w:rPr>
        <w:drawing>
          <wp:inline distT="0" distB="0" distL="0" distR="0">
            <wp:extent cx="4381563" cy="3452648"/>
            <wp:effectExtent l="19050" t="19050" r="19050" b="1460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0547" cy="345184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2F17F4" w:rsidRPr="00F31A7C" w:rsidRDefault="002F17F4" w:rsidP="002F17F4">
      <w:pPr>
        <w:jc w:val="center"/>
        <w:rPr>
          <w:rFonts w:ascii="TH SarabunPSK" w:hAnsi="TH SarabunPSK" w:cs="TH SarabunPSK"/>
          <w:sz w:val="32"/>
        </w:rPr>
      </w:pPr>
      <w:bookmarkStart w:id="342" w:name="_Toc339497510"/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720A89"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5</w:t>
      </w:r>
      <w:r w:rsidR="005600C0">
        <w:rPr>
          <w:rFonts w:ascii="TH SarabunPSK" w:hAnsi="TH SarabunPSK" w:cs="TH SarabunPSK"/>
          <w:sz w:val="32"/>
          <w:cs/>
        </w:rPr>
        <w:t xml:space="preserve"> แสดง</w:t>
      </w:r>
      <w:r w:rsidRPr="00F31A7C">
        <w:rPr>
          <w:rFonts w:ascii="TH SarabunPSK" w:hAnsi="TH SarabunPSK" w:cs="TH SarabunPSK"/>
          <w:sz w:val="32"/>
          <w:cs/>
        </w:rPr>
        <w:t xml:space="preserve">หน้า </w:t>
      </w:r>
      <w:r w:rsidRPr="00F31A7C">
        <w:rPr>
          <w:rFonts w:ascii="TH SarabunPSK" w:hAnsi="TH SarabunPSK" w:cs="TH SarabunPSK"/>
          <w:sz w:val="32"/>
        </w:rPr>
        <w:t xml:space="preserve"> Login </w:t>
      </w:r>
      <w:r w:rsidRPr="00F31A7C">
        <w:rPr>
          <w:rFonts w:ascii="TH SarabunPSK" w:hAnsi="TH SarabunPSK" w:cs="TH SarabunPSK"/>
          <w:sz w:val="32"/>
          <w:cs/>
        </w:rPr>
        <w:t xml:space="preserve"> เมื่อเข้าสู่โปรแกรม</w:t>
      </w:r>
      <w:bookmarkEnd w:id="342"/>
    </w:p>
    <w:p w:rsidR="00E46E89" w:rsidRPr="00F31A7C" w:rsidRDefault="002F17F4" w:rsidP="00257DEE">
      <w:pPr>
        <w:jc w:val="center"/>
        <w:rPr>
          <w:rFonts w:ascii="TH SarabunPSK" w:hAnsi="TH SarabunPSK" w:cs="TH SarabunPSK"/>
          <w:sz w:val="32"/>
        </w:rPr>
        <w:sectPr w:rsidR="00E46E89" w:rsidRPr="00F31A7C" w:rsidSect="00696669">
          <w:pgSz w:w="11906" w:h="16838" w:code="9"/>
          <w:pgMar w:top="2880" w:right="1440" w:bottom="1440" w:left="2160" w:header="706" w:footer="706" w:gutter="0"/>
          <w:cols w:space="708"/>
          <w:titlePg/>
          <w:docGrid w:linePitch="360"/>
        </w:sectPr>
      </w:pPr>
      <w:r w:rsidRPr="00F31A7C">
        <w:rPr>
          <w:rFonts w:ascii="TH SarabunPSK" w:hAnsi="TH SarabunPSK" w:cs="TH SarabunPSK"/>
          <w:sz w:val="32"/>
          <w:cs/>
        </w:rPr>
        <w:t xml:space="preserve">ผู้ใช้จะทำการ </w:t>
      </w:r>
      <w:r w:rsidRPr="00F31A7C">
        <w:rPr>
          <w:rFonts w:ascii="TH SarabunPSK" w:hAnsi="TH SarabunPSK" w:cs="TH SarabunPSK"/>
          <w:sz w:val="32"/>
        </w:rPr>
        <w:t xml:space="preserve"> Login  </w:t>
      </w:r>
      <w:r w:rsidRPr="00F31A7C">
        <w:rPr>
          <w:rFonts w:ascii="TH SarabunPSK" w:hAnsi="TH SarabunPSK" w:cs="TH SarabunPSK"/>
          <w:sz w:val="32"/>
          <w:cs/>
        </w:rPr>
        <w:t xml:space="preserve">เข้าสู่ระบบโดยใช้ </w:t>
      </w:r>
      <w:r w:rsidRPr="00F31A7C">
        <w:rPr>
          <w:rFonts w:ascii="TH SarabunPSK" w:hAnsi="TH SarabunPSK" w:cs="TH SarabunPSK"/>
          <w:sz w:val="32"/>
        </w:rPr>
        <w:t xml:space="preserve"> Username  </w:t>
      </w:r>
      <w:r w:rsidRPr="00F31A7C">
        <w:rPr>
          <w:rFonts w:ascii="TH SarabunPSK" w:hAnsi="TH SarabunPSK" w:cs="TH SarabunPSK"/>
          <w:sz w:val="32"/>
          <w:cs/>
        </w:rPr>
        <w:t xml:space="preserve">และ  </w:t>
      </w:r>
      <w:r w:rsidRPr="00F31A7C">
        <w:rPr>
          <w:rFonts w:ascii="TH SarabunPSK" w:hAnsi="TH SarabunPSK" w:cs="TH SarabunPSK"/>
          <w:sz w:val="32"/>
        </w:rPr>
        <w:t>Passwo</w:t>
      </w:r>
      <w:r w:rsidR="00DB722C" w:rsidRPr="00F31A7C">
        <w:rPr>
          <w:rFonts w:ascii="TH SarabunPSK" w:hAnsi="TH SarabunPSK" w:cs="TH SarabunPSK"/>
          <w:sz w:val="32"/>
        </w:rPr>
        <w:t>rd</w:t>
      </w:r>
    </w:p>
    <w:p w:rsidR="002F17F4" w:rsidRPr="00F31A7C" w:rsidRDefault="00DB722C" w:rsidP="00030243">
      <w:pPr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noProof/>
          <w:sz w:val="32"/>
        </w:rPr>
        <w:lastRenderedPageBreak/>
        <w:drawing>
          <wp:inline distT="0" distB="0" distL="0" distR="0">
            <wp:extent cx="5274310" cy="2810718"/>
            <wp:effectExtent l="19050" t="19050" r="21590" b="27940"/>
            <wp:docPr id="3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071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17F4" w:rsidRPr="00F31A7C" w:rsidRDefault="002F17F4" w:rsidP="002F17F4">
      <w:pPr>
        <w:jc w:val="both"/>
        <w:rPr>
          <w:rFonts w:ascii="TH SarabunPSK" w:hAnsi="TH SarabunPSK" w:cs="TH SarabunPSK"/>
          <w:sz w:val="32"/>
        </w:rPr>
      </w:pPr>
    </w:p>
    <w:p w:rsidR="002F17F4" w:rsidRPr="00F31A7C" w:rsidRDefault="002F17F4" w:rsidP="00030243">
      <w:pPr>
        <w:ind w:left="1440" w:firstLine="720"/>
        <w:jc w:val="both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bookmarkStart w:id="343" w:name="_Toc339497511"/>
      <w:r w:rsidR="00720A89"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>แสดง</w:t>
      </w:r>
      <w:r w:rsidRPr="00F31A7C">
        <w:rPr>
          <w:rFonts w:ascii="TH SarabunPSK" w:hAnsi="TH SarabunPSK" w:cs="TH SarabunPSK"/>
          <w:noProof/>
          <w:sz w:val="32"/>
          <w:cs/>
        </w:rPr>
        <w:t>โปรแกรมหน้าจอหลัก</w:t>
      </w:r>
      <w:bookmarkEnd w:id="343"/>
    </w:p>
    <w:p w:rsidR="002F17F4" w:rsidRPr="00F31A7C" w:rsidRDefault="002F17F4" w:rsidP="002F17F4">
      <w:pPr>
        <w:jc w:val="center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</w:p>
    <w:p w:rsidR="002F17F4" w:rsidRPr="00F31A7C" w:rsidRDefault="002F17F4" w:rsidP="00CF08A9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เมื่อ </w:t>
      </w:r>
      <w:r w:rsidRPr="00F31A7C">
        <w:rPr>
          <w:rFonts w:ascii="TH SarabunPSK" w:hAnsi="TH SarabunPSK" w:cs="TH SarabunPSK"/>
          <w:sz w:val="32"/>
        </w:rPr>
        <w:t xml:space="preserve"> Login  </w:t>
      </w:r>
      <w:r w:rsidR="00CF08A9" w:rsidRPr="00F31A7C">
        <w:rPr>
          <w:rFonts w:ascii="TH SarabunPSK" w:hAnsi="TH SarabunPSK" w:cs="TH SarabunPSK"/>
          <w:sz w:val="32"/>
          <w:cs/>
        </w:rPr>
        <w:t>เข้ามาในส่วนของการทำงานหน้าจอหลักจะ</w:t>
      </w:r>
      <w:r w:rsidRPr="00F31A7C">
        <w:rPr>
          <w:rFonts w:ascii="TH SarabunPSK" w:hAnsi="TH SarabunPSK" w:cs="TH SarabunPSK"/>
          <w:sz w:val="32"/>
          <w:cs/>
        </w:rPr>
        <w:t>ประกอบด้วยส่วนการทำงานดังนี้</w:t>
      </w:r>
    </w:p>
    <w:p w:rsidR="002F17F4" w:rsidRPr="00F31A7C" w:rsidRDefault="002F17F4" w:rsidP="002F17F4">
      <w:pPr>
        <w:pStyle w:val="a3"/>
        <w:numPr>
          <w:ilvl w:val="0"/>
          <w:numId w:val="26"/>
        </w:num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พื้นฐาน</w:t>
      </w:r>
    </w:p>
    <w:p w:rsidR="002F17F4" w:rsidRPr="00F31A7C" w:rsidRDefault="002F17F4" w:rsidP="002F17F4">
      <w:pPr>
        <w:pStyle w:val="a3"/>
        <w:numPr>
          <w:ilvl w:val="0"/>
          <w:numId w:val="26"/>
        </w:num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</w:t>
      </w:r>
      <w:r w:rsidR="00CF08A9" w:rsidRPr="00F31A7C">
        <w:rPr>
          <w:rFonts w:ascii="TH SarabunPSK" w:hAnsi="TH SarabunPSK" w:cs="TH SarabunPSK"/>
          <w:sz w:val="32"/>
          <w:cs/>
        </w:rPr>
        <w:t>หลัก</w:t>
      </w:r>
    </w:p>
    <w:p w:rsidR="002F17F4" w:rsidRPr="00F31A7C" w:rsidRDefault="002F17F4" w:rsidP="002F17F4">
      <w:pPr>
        <w:pStyle w:val="a3"/>
        <w:numPr>
          <w:ilvl w:val="0"/>
          <w:numId w:val="26"/>
        </w:num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</w:t>
      </w:r>
      <w:r w:rsidR="00CF08A9" w:rsidRPr="00F31A7C">
        <w:rPr>
          <w:rFonts w:ascii="TH SarabunPSK" w:hAnsi="TH SarabunPSK" w:cs="TH SarabunPSK"/>
          <w:sz w:val="32"/>
          <w:cs/>
        </w:rPr>
        <w:t>การบริการ</w:t>
      </w:r>
    </w:p>
    <w:p w:rsidR="002F17F4" w:rsidRPr="00F31A7C" w:rsidRDefault="002F17F4" w:rsidP="002F17F4">
      <w:pPr>
        <w:pStyle w:val="a3"/>
        <w:numPr>
          <w:ilvl w:val="0"/>
          <w:numId w:val="26"/>
        </w:numPr>
        <w:ind w:left="360" w:firstLine="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</w:t>
      </w:r>
      <w:r w:rsidR="00CF08A9" w:rsidRPr="00F31A7C">
        <w:rPr>
          <w:rFonts w:ascii="TH SarabunPSK" w:hAnsi="TH SarabunPSK" w:cs="TH SarabunPSK"/>
          <w:sz w:val="32"/>
          <w:cs/>
        </w:rPr>
        <w:t>การสั่งซื้อผลิตภัณฑ์</w:t>
      </w:r>
    </w:p>
    <w:p w:rsidR="00CF08A9" w:rsidRPr="00F31A7C" w:rsidRDefault="00CF08A9" w:rsidP="00CF08A9">
      <w:pPr>
        <w:pStyle w:val="a3"/>
        <w:numPr>
          <w:ilvl w:val="0"/>
          <w:numId w:val="26"/>
        </w:numPr>
        <w:ind w:left="360" w:firstLine="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การรับเข้าผลิตภัณฑ์</w:t>
      </w:r>
    </w:p>
    <w:p w:rsidR="00CF08A9" w:rsidRPr="00F31A7C" w:rsidRDefault="00CF08A9" w:rsidP="002F17F4">
      <w:pPr>
        <w:pStyle w:val="a3"/>
        <w:numPr>
          <w:ilvl w:val="0"/>
          <w:numId w:val="26"/>
        </w:numPr>
        <w:ind w:left="360" w:firstLine="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ัดการข้อมูลการบันทึกเวลาเข้าออกงาน</w:t>
      </w:r>
    </w:p>
    <w:p w:rsidR="00CF08A9" w:rsidRPr="00F31A7C" w:rsidRDefault="00CF08A9" w:rsidP="002F17F4">
      <w:pPr>
        <w:pStyle w:val="a3"/>
        <w:numPr>
          <w:ilvl w:val="0"/>
          <w:numId w:val="26"/>
        </w:numPr>
        <w:ind w:left="360" w:firstLine="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ออกจากระบบ</w:t>
      </w:r>
    </w:p>
    <w:p w:rsidR="00030243" w:rsidRPr="00F31A7C" w:rsidRDefault="00030243" w:rsidP="00CF08A9">
      <w:pPr>
        <w:rPr>
          <w:rFonts w:ascii="TH SarabunPSK" w:hAnsi="TH SarabunPSK" w:cs="TH SarabunPSK"/>
          <w:b/>
          <w:bCs/>
        </w:rPr>
      </w:pPr>
    </w:p>
    <w:p w:rsidR="00030243" w:rsidRPr="00F31A7C" w:rsidRDefault="00030243" w:rsidP="00CF08A9">
      <w:pPr>
        <w:rPr>
          <w:rFonts w:ascii="TH SarabunPSK" w:hAnsi="TH SarabunPSK" w:cs="TH SarabunPSK"/>
          <w:b/>
          <w:bCs/>
        </w:rPr>
      </w:pPr>
    </w:p>
    <w:p w:rsidR="00030243" w:rsidRPr="00F31A7C" w:rsidRDefault="00030243" w:rsidP="00CF08A9">
      <w:pPr>
        <w:rPr>
          <w:rFonts w:ascii="TH SarabunPSK" w:hAnsi="TH SarabunPSK" w:cs="TH SarabunPSK"/>
          <w:b/>
          <w:bCs/>
        </w:rPr>
      </w:pPr>
    </w:p>
    <w:p w:rsidR="00DB722C" w:rsidRPr="00F31A7C" w:rsidRDefault="00DB722C" w:rsidP="00CF08A9">
      <w:pPr>
        <w:rPr>
          <w:rFonts w:ascii="TH SarabunPSK" w:hAnsi="TH SarabunPSK" w:cs="TH SarabunPSK"/>
          <w:b/>
          <w:bCs/>
        </w:rPr>
      </w:pPr>
    </w:p>
    <w:p w:rsidR="000F545C" w:rsidRPr="00F31A7C" w:rsidRDefault="000F545C" w:rsidP="00CF08A9">
      <w:pPr>
        <w:rPr>
          <w:rFonts w:ascii="TH SarabunPSK" w:hAnsi="TH SarabunPSK" w:cs="TH SarabunPSK"/>
          <w:b/>
          <w:bCs/>
        </w:rPr>
      </w:pPr>
    </w:p>
    <w:p w:rsidR="00DB722C" w:rsidRPr="00F31A7C" w:rsidRDefault="00DB722C" w:rsidP="00CF08A9">
      <w:pPr>
        <w:rPr>
          <w:rFonts w:ascii="TH SarabunPSK" w:hAnsi="TH SarabunPSK" w:cs="TH SarabunPSK"/>
          <w:b/>
          <w:bCs/>
        </w:rPr>
      </w:pPr>
    </w:p>
    <w:p w:rsidR="00DB722C" w:rsidRPr="00F31A7C" w:rsidRDefault="00DB722C" w:rsidP="00CF08A9">
      <w:pPr>
        <w:rPr>
          <w:rFonts w:ascii="TH SarabunPSK" w:hAnsi="TH SarabunPSK" w:cs="TH SarabunPSK"/>
          <w:b/>
          <w:bCs/>
        </w:rPr>
      </w:pPr>
    </w:p>
    <w:p w:rsidR="00DB722C" w:rsidRPr="00F31A7C" w:rsidRDefault="00DB722C" w:rsidP="00CF08A9">
      <w:pPr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CF08A9" w:rsidRPr="00F31A7C" w:rsidRDefault="00CF08A9" w:rsidP="00CF08A9">
      <w:pPr>
        <w:rPr>
          <w:rFonts w:ascii="TH SarabunPSK" w:hAnsi="TH SarabunPSK" w:cs="TH SarabunPSK"/>
          <w:b/>
          <w:b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จัดการข้อมูลพื้นฐาน</w:t>
      </w:r>
    </w:p>
    <w:p w:rsidR="00CF08A9" w:rsidRPr="00F31A7C" w:rsidRDefault="00CF08A9" w:rsidP="00CF08A9">
      <w:pPr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ab/>
        <w:t>ข้อมูลพื้นฐานคือข้อมูลทั่วไปเกี่ยวกับระบบ โดยผู้ใช้ระบบจะทำหน้าที่จัดการในส่วนของข้อมูลพื้นฐานนี้</w:t>
      </w:r>
    </w:p>
    <w:p w:rsidR="00CF08A9" w:rsidRPr="00F31A7C" w:rsidRDefault="00CF08A9" w:rsidP="00CF08A9">
      <w:pPr>
        <w:rPr>
          <w:rFonts w:ascii="TH SarabunPSK" w:hAnsi="TH SarabunPSK" w:cs="TH SarabunPSK"/>
        </w:rPr>
      </w:pPr>
    </w:p>
    <w:p w:rsidR="00CF08A9" w:rsidRPr="00F31A7C" w:rsidRDefault="00030243" w:rsidP="00CF08A9">
      <w:pPr>
        <w:rPr>
          <w:rFonts w:ascii="TH SarabunPSK" w:hAnsi="TH SarabunPSK" w:cs="TH SarabunPSK"/>
          <w:cs/>
        </w:rPr>
      </w:pPr>
      <w:r w:rsidRPr="00F31A7C">
        <w:rPr>
          <w:rFonts w:ascii="TH SarabunPSK" w:hAnsi="TH SarabunPSK" w:cs="TH SarabunPSK"/>
          <w:noProof/>
        </w:rPr>
        <w:drawing>
          <wp:inline distT="0" distB="0" distL="0" distR="0">
            <wp:extent cx="5274310" cy="3607690"/>
            <wp:effectExtent l="19050" t="19050" r="21590" b="1206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CF08A9" w:rsidRPr="00F31A7C" w:rsidRDefault="00CF08A9" w:rsidP="00CF08A9">
      <w:pPr>
        <w:jc w:val="center"/>
        <w:rPr>
          <w:rFonts w:ascii="TH SarabunPSK" w:hAnsi="TH SarabunPSK" w:cs="TH SarabunPSK"/>
          <w:sz w:val="32"/>
        </w:rPr>
      </w:pPr>
      <w:bookmarkStart w:id="344" w:name="_Toc339497512"/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720A89"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 หน้าจอแสดงข้อมูลพื้นฐาน</w:t>
      </w:r>
      <w:bookmarkEnd w:id="344"/>
      <w:r w:rsidRPr="00F31A7C">
        <w:rPr>
          <w:rFonts w:ascii="TH SarabunPSK" w:hAnsi="TH SarabunPSK" w:cs="TH SarabunPSK"/>
          <w:sz w:val="32"/>
          <w:cs/>
        </w:rPr>
        <w:tab/>
      </w:r>
    </w:p>
    <w:p w:rsidR="00CF08A9" w:rsidRPr="00F31A7C" w:rsidRDefault="00CF08A9" w:rsidP="00CF08A9">
      <w:pPr>
        <w:jc w:val="center"/>
        <w:rPr>
          <w:rFonts w:ascii="TH SarabunPSK" w:hAnsi="TH SarabunPSK" w:cs="TH SarabunPSK"/>
          <w:sz w:val="32"/>
        </w:rPr>
      </w:pPr>
    </w:p>
    <w:p w:rsidR="00CF08A9" w:rsidRPr="00F31A7C" w:rsidRDefault="00CF08A9" w:rsidP="00CF08A9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แสดงหน้าจอหลักในส่วนการทำงานของข้อมูลพื้นฐานที่มีของระบบทั้งหมด</w:t>
      </w:r>
    </w:p>
    <w:p w:rsidR="005D3D2E" w:rsidRPr="00F31A7C" w:rsidRDefault="005D3D2E" w:rsidP="00CF08A9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5D3D2E" w:rsidRPr="00F31A7C" w:rsidRDefault="005D3D2E" w:rsidP="005D3D2E">
      <w:pPr>
        <w:jc w:val="left"/>
        <w:rPr>
          <w:rFonts w:ascii="TH SarabunPSK" w:hAnsi="TH SarabunPSK" w:cs="TH SarabunPSK"/>
          <w:b/>
          <w:bCs/>
        </w:rPr>
      </w:pPr>
      <w:r w:rsidRPr="00F31A7C">
        <w:rPr>
          <w:rFonts w:ascii="TH SarabunPSK" w:hAnsi="TH SarabunPSK" w:cs="TH SarabunPSK"/>
          <w:b/>
          <w:bCs/>
          <w:noProof/>
        </w:rPr>
        <w:lastRenderedPageBreak/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71755</wp:posOffset>
            </wp:positionH>
            <wp:positionV relativeFrom="paragraph">
              <wp:posOffset>448310</wp:posOffset>
            </wp:positionV>
            <wp:extent cx="5168265" cy="2584450"/>
            <wp:effectExtent l="19050" t="19050" r="13335" b="25400"/>
            <wp:wrapThrough wrapText="bothSides">
              <wp:wrapPolygon edited="0">
                <wp:start x="-80" y="-159"/>
                <wp:lineTo x="-80" y="21653"/>
                <wp:lineTo x="21576" y="21653"/>
                <wp:lineTo x="21576" y="-159"/>
                <wp:lineTo x="-80" y="-159"/>
              </wp:wrapPolygon>
            </wp:wrapThrough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265" cy="258445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31A7C">
        <w:rPr>
          <w:rFonts w:ascii="TH SarabunPSK" w:hAnsi="TH SarabunPSK" w:cs="TH SarabunPSK"/>
          <w:b/>
          <w:bCs/>
          <w:cs/>
        </w:rPr>
        <w:t>หน้าจอข้อมูล</w:t>
      </w:r>
      <w:r w:rsidR="002F7D72" w:rsidRPr="00F31A7C">
        <w:rPr>
          <w:rFonts w:ascii="TH SarabunPSK" w:hAnsi="TH SarabunPSK" w:cs="TH SarabunPSK"/>
          <w:b/>
          <w:bCs/>
          <w:cs/>
        </w:rPr>
        <w:t>รายการบริการ</w:t>
      </w:r>
    </w:p>
    <w:p w:rsidR="005D3D2E" w:rsidRPr="00F31A7C" w:rsidRDefault="005D3D2E" w:rsidP="005D3D2E">
      <w:pPr>
        <w:jc w:val="left"/>
        <w:rPr>
          <w:rFonts w:ascii="TH SarabunPSK" w:hAnsi="TH SarabunPSK" w:cs="TH SarabunPSK"/>
          <w:b/>
          <w:bCs/>
        </w:rPr>
      </w:pPr>
    </w:p>
    <w:p w:rsidR="005D3D2E" w:rsidRPr="00F31A7C" w:rsidRDefault="005D3D2E" w:rsidP="005D3D2E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bookmarkStart w:id="345" w:name="_Toc339497513"/>
      <w:r w:rsidRPr="00F31A7C">
        <w:rPr>
          <w:rFonts w:ascii="TH SarabunPSK" w:hAnsi="TH SarabunPSK" w:cs="TH SarabunPSK"/>
          <w:sz w:val="32"/>
          <w:u w:val="single"/>
          <w:cs/>
        </w:rPr>
        <w:t>ภาพที่</w:t>
      </w:r>
      <w:r w:rsidR="00720A89">
        <w:rPr>
          <w:rFonts w:ascii="TH SarabunPSK" w:hAnsi="TH SarabunPSK" w:cs="TH SarabunPSK"/>
          <w:sz w:val="32"/>
          <w:u w:val="single"/>
        </w:rPr>
        <w:t>6</w:t>
      </w:r>
      <w:r w:rsidR="00EB5E3B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 แสดงหน้าจอการจัดการข้อมูล</w:t>
      </w:r>
      <w:bookmarkEnd w:id="345"/>
      <w:r w:rsidRPr="00F31A7C">
        <w:rPr>
          <w:rFonts w:ascii="TH SarabunPSK" w:hAnsi="TH SarabunPSK" w:cs="TH SarabunPSK"/>
          <w:sz w:val="32"/>
          <w:cs/>
        </w:rPr>
        <w:t>รายการบริการ</w:t>
      </w:r>
    </w:p>
    <w:p w:rsidR="005D3D2E" w:rsidRPr="00F31A7C" w:rsidRDefault="005D3D2E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5D3D2E" w:rsidRPr="00F31A7C" w:rsidRDefault="005D3D2E" w:rsidP="005D3D2E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รายการบริการประกอบด้วย รหัสรายการบริการ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ชื่อรายการบริการ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ประเภทรายการบริการและราคา</w:t>
      </w: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  <w:cs/>
        </w:rPr>
        <w:t>ซึ่งผู้ใช้ระบบสามารถ เพิ่ม แก้ไข ลบ สืบค้นข้อมูลได้</w:t>
      </w:r>
    </w:p>
    <w:p w:rsidR="005D3D2E" w:rsidRPr="00F31A7C" w:rsidRDefault="005D3D2E" w:rsidP="005D3D2E">
      <w:pPr>
        <w:ind w:firstLine="720"/>
        <w:jc w:val="left"/>
        <w:rPr>
          <w:rFonts w:ascii="TH SarabunPSK" w:hAnsi="TH SarabunPSK" w:cs="TH SarabunPSK"/>
          <w:noProof/>
          <w:sz w:val="32"/>
        </w:rPr>
      </w:pPr>
    </w:p>
    <w:p w:rsidR="005D3D2E" w:rsidRPr="00F31A7C" w:rsidRDefault="005D3D2E" w:rsidP="005D3D2E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br/>
      </w: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373C7F" w:rsidRPr="00F31A7C" w:rsidRDefault="00373C7F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5D3D2E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2F7D72" w:rsidRPr="00F31A7C" w:rsidRDefault="002F7D72" w:rsidP="00696669">
      <w:pPr>
        <w:spacing w:after="240"/>
        <w:jc w:val="left"/>
        <w:rPr>
          <w:rFonts w:ascii="TH SarabunPSK" w:hAnsi="TH SarabunPSK" w:cs="TH SarabunPSK"/>
          <w:b/>
          <w:b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บริษัทตัวแทนจำหน่าย</w:t>
      </w:r>
    </w:p>
    <w:p w:rsidR="00DF6DB1" w:rsidRPr="00F31A7C" w:rsidRDefault="00DF6DB1" w:rsidP="002F7D72">
      <w:pPr>
        <w:jc w:val="left"/>
        <w:rPr>
          <w:rFonts w:ascii="TH SarabunPSK" w:hAnsi="TH SarabunPSK" w:cs="TH SarabunPSK"/>
          <w:b/>
          <w:b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149850" cy="3488635"/>
            <wp:effectExtent l="19050" t="19050" r="12700" b="1714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543" cy="34884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B5E3B">
        <w:rPr>
          <w:rFonts w:ascii="TH SarabunPSK" w:hAnsi="TH SarabunPSK" w:cs="TH SarabunPSK"/>
          <w:sz w:val="32"/>
          <w:u w:val="single"/>
        </w:rPr>
        <w:t>69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บริษัทตัวแทนจำหน่าย</w:t>
      </w: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บริษัทตัวแทนจำหน่ายประกอบด้วย รหัสบริษัทตัวแทนจำหน่าย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ชื่อบริษัทตัวแทนจำหน่าย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ชื่อผู้ติดต่อ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ที่อยู่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>เบอร์โทรและแฟกซ์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DF6DB1" w:rsidRPr="00F31A7C" w:rsidRDefault="00DF6DB1" w:rsidP="002F7D72">
      <w:pPr>
        <w:jc w:val="left"/>
        <w:rPr>
          <w:rFonts w:ascii="TH SarabunPSK" w:hAnsi="TH SarabunPSK" w:cs="TH SarabunPSK"/>
          <w:b/>
          <w:bCs/>
        </w:rPr>
      </w:pPr>
    </w:p>
    <w:p w:rsidR="00DF6DB1" w:rsidRPr="00F31A7C" w:rsidRDefault="00DF6DB1" w:rsidP="002F7D72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2F7D72" w:rsidRPr="00F31A7C" w:rsidRDefault="002F7D72" w:rsidP="00696669">
      <w:pPr>
        <w:spacing w:after="240"/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ข้อมูลคำนำหน้าชื่อ</w:t>
      </w:r>
    </w:p>
    <w:p w:rsidR="002F7D72" w:rsidRPr="00F31A7C" w:rsidRDefault="00DF6DB1" w:rsidP="002F7D72">
      <w:pPr>
        <w:jc w:val="center"/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noProof/>
          <w:sz w:val="32"/>
          <w:vertAlign w:val="subscript"/>
        </w:rPr>
        <w:drawing>
          <wp:inline distT="0" distB="0" distL="0" distR="0">
            <wp:extent cx="5274310" cy="3607690"/>
            <wp:effectExtent l="19050" t="19050" r="21590" b="12065"/>
            <wp:docPr id="4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720A89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คำนำหน้าชื่อ</w:t>
      </w: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คำหน้าชื่อประกอบด้วย รหัสคำนำหน้าชื่อ และคำนำหน้าชื่อ ซึ่งผู้ใช้ระบบสามารถ เพิ่ม แก้ไข ลบ สืบค้นข้อมูลได้</w:t>
      </w:r>
    </w:p>
    <w:p w:rsidR="002F7D72" w:rsidRPr="00F31A7C" w:rsidRDefault="002F7D72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2F7D72" w:rsidRPr="00F31A7C" w:rsidRDefault="002F7D72" w:rsidP="00696669">
      <w:pPr>
        <w:spacing w:after="240"/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ตำแหน่ง</w:t>
      </w:r>
    </w:p>
    <w:p w:rsidR="002F7D72" w:rsidRPr="00F31A7C" w:rsidRDefault="00DF6DB1" w:rsidP="002F7D72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noProof/>
          <w:sz w:val="32"/>
          <w:vertAlign w:val="subscript"/>
        </w:rPr>
        <w:drawing>
          <wp:inline distT="0" distB="0" distL="0" distR="0">
            <wp:extent cx="5274310" cy="3607690"/>
            <wp:effectExtent l="19050" t="19050" r="21590" b="12065"/>
            <wp:docPr id="5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720A89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ตำแหน่ง</w:t>
      </w: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ตำแหน่งประกอบด้วย รหัสตำแหน่ง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ตำแหน่ง และเงินเดือน 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030243" w:rsidRPr="00F31A7C" w:rsidRDefault="00030243" w:rsidP="002F7D72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720A89" w:rsidRDefault="00720A89" w:rsidP="00696669">
      <w:pPr>
        <w:spacing w:after="240"/>
        <w:jc w:val="left"/>
        <w:rPr>
          <w:rFonts w:ascii="TH SarabunPSK" w:hAnsi="TH SarabunPSK" w:cs="TH SarabunPSK"/>
          <w:b/>
          <w:b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</w:t>
      </w:r>
      <w:r>
        <w:rPr>
          <w:rFonts w:ascii="TH SarabunPSK" w:hAnsi="TH SarabunPSK" w:cs="TH SarabunPSK" w:hint="cs"/>
          <w:b/>
          <w:bCs/>
          <w:cs/>
        </w:rPr>
        <w:t>คอมมิชชั่น</w:t>
      </w:r>
    </w:p>
    <w:p w:rsidR="00720A89" w:rsidRDefault="00720A89" w:rsidP="00696669">
      <w:pPr>
        <w:spacing w:after="240"/>
        <w:jc w:val="left"/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 w:hint="cs"/>
          <w:b/>
          <w:bCs/>
          <w:noProof/>
        </w:rPr>
        <w:drawing>
          <wp:inline distT="0" distB="0" distL="0" distR="0">
            <wp:extent cx="5274310" cy="3306583"/>
            <wp:effectExtent l="19050" t="0" r="2540" b="0"/>
            <wp:docPr id="279" name="Picture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1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6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A89" w:rsidRDefault="00720A89" w:rsidP="00720A89">
      <w:pPr>
        <w:ind w:left="720" w:firstLine="720"/>
        <w:jc w:val="both"/>
        <w:rPr>
          <w:rFonts w:ascii="TH SarabunPSK" w:hAnsi="TH SarabunPSK" w:cs="TH SarabunPSK"/>
          <w:b/>
          <w:bCs/>
        </w:rPr>
      </w:pPr>
    </w:p>
    <w:p w:rsidR="00720A89" w:rsidRPr="00F31A7C" w:rsidRDefault="00720A89" w:rsidP="00720A89">
      <w:pPr>
        <w:ind w:left="72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</w:t>
      </w:r>
      <w:r>
        <w:rPr>
          <w:rFonts w:ascii="TH SarabunPSK" w:hAnsi="TH SarabunPSK" w:cs="TH SarabunPSK" w:hint="cs"/>
          <w:sz w:val="32"/>
          <w:cs/>
        </w:rPr>
        <w:t>คอมมิชชั่น</w:t>
      </w:r>
    </w:p>
    <w:p w:rsidR="00720A89" w:rsidRPr="00F31A7C" w:rsidRDefault="00720A89" w:rsidP="00720A89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720A89" w:rsidRPr="00F31A7C" w:rsidRDefault="00720A89" w:rsidP="00720A89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</w:t>
      </w:r>
      <w:r>
        <w:rPr>
          <w:rFonts w:ascii="TH SarabunPSK" w:hAnsi="TH SarabunPSK" w:cs="TH SarabunPSK" w:hint="cs"/>
          <w:sz w:val="32"/>
          <w:cs/>
        </w:rPr>
        <w:t>คอมมิชชั่น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 w:rsidR="00E767DF">
        <w:rPr>
          <w:rFonts w:ascii="TH SarabunPSK" w:hAnsi="TH SarabunPSK" w:cs="TH SarabunPSK" w:hint="cs"/>
          <w:sz w:val="32"/>
          <w:cs/>
        </w:rPr>
        <w:t>คอมมิชชั่น</w:t>
      </w:r>
      <w:r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  <w:cs/>
        </w:rPr>
        <w:t xml:space="preserve"> </w:t>
      </w:r>
      <w:r w:rsidR="00E767DF">
        <w:rPr>
          <w:rFonts w:ascii="TH SarabunPSK" w:hAnsi="TH SarabunPSK" w:cs="TH SarabunPSK" w:hint="cs"/>
          <w:sz w:val="32"/>
          <w:cs/>
        </w:rPr>
        <w:t>วันเริ่มต้น</w:t>
      </w:r>
      <w:proofErr w:type="spellStart"/>
      <w:r w:rsidR="00E767DF">
        <w:rPr>
          <w:rFonts w:ascii="TH SarabunPSK" w:hAnsi="TH SarabunPSK" w:cs="TH SarabunPSK" w:hint="cs"/>
          <w:sz w:val="32"/>
          <w:cs/>
        </w:rPr>
        <w:t>ใช้ม</w:t>
      </w:r>
      <w:proofErr w:type="spellEnd"/>
      <w:r w:rsidR="00E767DF">
        <w:rPr>
          <w:rFonts w:ascii="TH SarabunPSK" w:hAnsi="TH SarabunPSK" w:cs="TH SarabunPSK" w:hint="cs"/>
          <w:sz w:val="32"/>
          <w:cs/>
        </w:rPr>
        <w:t>วันสิ้นสุดใช้ ประเภทรายการบริการ</w:t>
      </w:r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ก้ไข ลบ สืบค้นข้อมูลได้</w:t>
      </w:r>
    </w:p>
    <w:p w:rsidR="00720A89" w:rsidRDefault="00720A89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E767DF" w:rsidRDefault="00E767DF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196615" w:rsidRDefault="001966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196615" w:rsidRDefault="001966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2F7D72" w:rsidRPr="00F31A7C" w:rsidRDefault="002F7D72" w:rsidP="00696669">
      <w:pPr>
        <w:spacing w:after="240"/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</w:t>
      </w:r>
      <w:r w:rsidR="008F5E01" w:rsidRPr="00F31A7C">
        <w:rPr>
          <w:rFonts w:ascii="TH SarabunPSK" w:hAnsi="TH SarabunPSK" w:cs="TH SarabunPSK"/>
          <w:b/>
          <w:bCs/>
          <w:cs/>
        </w:rPr>
        <w:t>ประเภทผู้ใช้บริการ</w:t>
      </w:r>
    </w:p>
    <w:p w:rsidR="002F7D72" w:rsidRPr="00F31A7C" w:rsidRDefault="00DF6DB1" w:rsidP="002F7D72">
      <w:pPr>
        <w:jc w:val="center"/>
        <w:rPr>
          <w:rFonts w:ascii="TH SarabunPSK" w:hAnsi="TH SarabunPSK" w:cs="TH SarabunPSK"/>
          <w:sz w:val="32"/>
          <w:vertAlign w:val="subscript"/>
          <w:cs/>
        </w:rPr>
      </w:pPr>
      <w:r w:rsidRPr="00F31A7C">
        <w:rPr>
          <w:rFonts w:ascii="TH SarabunPSK" w:hAnsi="TH SarabunPSK" w:cs="TH SarabunPSK"/>
          <w:noProof/>
          <w:sz w:val="32"/>
          <w:vertAlign w:val="subscript"/>
        </w:rPr>
        <w:drawing>
          <wp:inline distT="0" distB="0" distL="0" distR="0">
            <wp:extent cx="5274310" cy="3607690"/>
            <wp:effectExtent l="19050" t="19050" r="21590" b="12065"/>
            <wp:docPr id="7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2F7D72" w:rsidRPr="00F31A7C" w:rsidRDefault="002F7D72" w:rsidP="002F7D72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</w:t>
      </w:r>
      <w:r w:rsidR="008F5E01" w:rsidRPr="00F31A7C">
        <w:rPr>
          <w:rFonts w:ascii="TH SarabunPSK" w:hAnsi="TH SarabunPSK" w:cs="TH SarabunPSK"/>
          <w:sz w:val="32"/>
          <w:cs/>
        </w:rPr>
        <w:t>ประเภทผู้ใช้บริการ</w:t>
      </w: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2F7D72" w:rsidRPr="00F31A7C" w:rsidRDefault="002F7D72" w:rsidP="002F7D72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</w:t>
      </w:r>
      <w:r w:rsidR="008F5E01" w:rsidRPr="00F31A7C">
        <w:rPr>
          <w:rFonts w:ascii="TH SarabunPSK" w:hAnsi="TH SarabunPSK" w:cs="TH SarabunPSK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 w:rsidR="008F5E01" w:rsidRPr="00F31A7C">
        <w:rPr>
          <w:rFonts w:ascii="TH SarabunPSK" w:hAnsi="TH SarabunPSK" w:cs="TH SarabunPSK"/>
          <w:sz w:val="32"/>
          <w:cs/>
        </w:rPr>
        <w:t>ประเภทผู้ใช้บริการ</w:t>
      </w:r>
      <w:r w:rsidR="004F2775">
        <w:rPr>
          <w:rFonts w:ascii="TH SarabunPSK" w:hAnsi="TH SarabunPSK" w:cs="TH SarabunPSK"/>
          <w:sz w:val="32"/>
        </w:rPr>
        <w:t>,</w:t>
      </w:r>
      <w:r w:rsidR="008F5E01" w:rsidRPr="00F31A7C">
        <w:rPr>
          <w:rFonts w:ascii="TH SarabunPSK" w:hAnsi="TH SarabunPSK" w:cs="TH SarabunPSK"/>
          <w:sz w:val="32"/>
          <w:cs/>
        </w:rPr>
        <w:t>ชื่อประเภทผู้ใช้บริการ และวงเงินขั้นต่ำ</w:t>
      </w:r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4E0117" w:rsidRPr="00F31A7C" w:rsidRDefault="004E0117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ประเภทผลิตภัณฑ์</w:t>
      </w:r>
    </w:p>
    <w:p w:rsidR="00DF6DB1" w:rsidRPr="00F31A7C" w:rsidRDefault="00DF6DB1" w:rsidP="004E0117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8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0117" w:rsidRPr="00F31A7C" w:rsidRDefault="004E0117" w:rsidP="004E0117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E0117" w:rsidRPr="00F31A7C" w:rsidRDefault="004E0117" w:rsidP="004E0117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ประเภทผลิตภัณฑ์</w:t>
      </w: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ประเภทผลิตภัณฑ์ประกอบด้วย รหัสประเภทผลิตภัณฑ์ และชื่อประเภทผลิตภัณฑ์   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E0117" w:rsidRPr="00F31A7C" w:rsidRDefault="004E0117" w:rsidP="004E0117">
      <w:pPr>
        <w:jc w:val="left"/>
        <w:rPr>
          <w:rFonts w:ascii="TH SarabunPSK" w:hAnsi="TH SarabunPSK" w:cs="TH SarabunPSK"/>
          <w:b/>
          <w:bCs/>
        </w:rPr>
      </w:pPr>
    </w:p>
    <w:p w:rsidR="004E0117" w:rsidRPr="00F31A7C" w:rsidRDefault="004E0117" w:rsidP="004E0117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4E0117" w:rsidRPr="00F31A7C" w:rsidRDefault="004E0117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ประเภทรายการบริการ</w:t>
      </w:r>
    </w:p>
    <w:p w:rsidR="004E0117" w:rsidRPr="00F31A7C" w:rsidRDefault="00DF6DB1" w:rsidP="004E0117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0117" w:rsidRPr="00F31A7C" w:rsidRDefault="004E0117" w:rsidP="004E0117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E0117" w:rsidRPr="00F31A7C" w:rsidRDefault="004E0117" w:rsidP="004E0117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ประเภทรายการบริการ</w:t>
      </w: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ประเภทรายการบริการประกอบด้วย รหัสประเภทรายการบริการ และชื่อประเภทรายการบริการ   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4E0117" w:rsidRPr="00F31A7C" w:rsidRDefault="004E0117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หน่วยนับ</w:t>
      </w:r>
    </w:p>
    <w:p w:rsidR="004E0117" w:rsidRPr="00F31A7C" w:rsidRDefault="00DF6DB1" w:rsidP="004E0117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0117" w:rsidRPr="00F31A7C" w:rsidRDefault="004E0117" w:rsidP="004E0117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E0117" w:rsidRPr="00F31A7C" w:rsidRDefault="004E0117" w:rsidP="004E0117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หน่วยนับ</w:t>
      </w: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4E0117" w:rsidRPr="00F31A7C" w:rsidRDefault="004E0117" w:rsidP="004E0117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ข้อมูลหน่วยนับประกอบด้วย รหัสหน่วยนับ  และชื่อหน่วยนับ  ซึ่งผู้ใช้ระบบสามารถ เพิ่ม แก้ไข ลบ สืบค้นข้อมูลได้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b/>
          <w:bCs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0C1786" w:rsidRPr="00F31A7C" w:rsidRDefault="000C1786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หลัก</w:t>
      </w:r>
    </w:p>
    <w:p w:rsidR="000C1786" w:rsidRPr="00F31A7C" w:rsidRDefault="00DF6DB1" w:rsidP="000C1786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1786" w:rsidRPr="00F31A7C" w:rsidRDefault="000C1786" w:rsidP="000C1786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C1786" w:rsidRPr="00F31A7C" w:rsidRDefault="000C1786" w:rsidP="000C1786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หลัก</w:t>
      </w:r>
    </w:p>
    <w:p w:rsidR="000C1786" w:rsidRPr="00F31A7C" w:rsidRDefault="000C1786" w:rsidP="000C1786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F45AD1" w:rsidRPr="00F31A7C" w:rsidRDefault="000C1786" w:rsidP="00F45AD1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</w:t>
      </w:r>
      <w:r w:rsidR="00EF0BA5" w:rsidRPr="00F31A7C">
        <w:rPr>
          <w:rFonts w:ascii="TH SarabunPSK" w:hAnsi="TH SarabunPSK" w:cs="TH SarabunPSK"/>
          <w:sz w:val="32"/>
          <w:cs/>
        </w:rPr>
        <w:t>การทำงานของข้อมูลหลัก ซึ่งประกอบด้วย ข้อมูลผู้ใช้บริการ</w:t>
      </w:r>
      <w:r w:rsidR="00EF0BA5" w:rsidRPr="00F31A7C">
        <w:rPr>
          <w:rFonts w:ascii="TH SarabunPSK" w:hAnsi="TH SarabunPSK" w:cs="TH SarabunPSK"/>
          <w:sz w:val="32"/>
        </w:rPr>
        <w:t xml:space="preserve">, </w:t>
      </w:r>
      <w:r w:rsidR="00EF0BA5" w:rsidRPr="00F31A7C">
        <w:rPr>
          <w:rFonts w:ascii="TH SarabunPSK" w:hAnsi="TH SarabunPSK" w:cs="TH SarabunPSK"/>
          <w:sz w:val="32"/>
          <w:cs/>
        </w:rPr>
        <w:t>ข้อมูลพนักงาน และข้อมูลผลิตภัณฑ์</w:t>
      </w:r>
      <w:r w:rsidR="00F45AD1"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ก้ไข ลบ สืบค้นข้อมูลได้</w:t>
      </w:r>
    </w:p>
    <w:p w:rsidR="000C1786" w:rsidRPr="00F31A7C" w:rsidRDefault="000C1786" w:rsidP="000C1786">
      <w:pPr>
        <w:ind w:firstLine="720"/>
        <w:jc w:val="left"/>
        <w:rPr>
          <w:rFonts w:ascii="TH SarabunPSK" w:hAnsi="TH SarabunPSK" w:cs="TH SarabunPSK"/>
          <w:sz w:val="32"/>
          <w:cs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F45AD1" w:rsidRPr="00F31A7C" w:rsidRDefault="00F45AD1" w:rsidP="00EF0BA5">
      <w:pPr>
        <w:jc w:val="left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EF0BA5" w:rsidRPr="00F31A7C" w:rsidRDefault="00EF0BA5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ผู้ใช้บริการ</w:t>
      </w:r>
    </w:p>
    <w:p w:rsidR="00EF0BA5" w:rsidRPr="00F31A7C" w:rsidRDefault="00DF6DB1" w:rsidP="00EF0BA5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BA5" w:rsidRPr="00F31A7C" w:rsidRDefault="00EF0BA5" w:rsidP="00EF0BA5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EF0BA5" w:rsidRPr="00F31A7C" w:rsidRDefault="00EF0BA5" w:rsidP="00EF0BA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7</w:t>
      </w:r>
      <w:r w:rsidR="00EB5E3B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ผู้ใช้บริการ</w:t>
      </w:r>
    </w:p>
    <w:p w:rsidR="00EF0BA5" w:rsidRPr="00F31A7C" w:rsidRDefault="00EF0BA5" w:rsidP="00EF0BA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F45AD1" w:rsidRPr="00F31A7C" w:rsidRDefault="00EF0BA5" w:rsidP="00F45AD1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ผู้ใช้บริการประกอบด้วย รหัสผู้ใช้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ันที่ใช้บริการวันแรก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คำนำหน้าชื่อ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 นามสกุล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พศ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ที่อยู่</w:t>
      </w:r>
      <w:r w:rsidRPr="00F31A7C">
        <w:rPr>
          <w:rFonts w:ascii="TH SarabunPSK" w:hAnsi="TH SarabunPSK" w:cs="TH SarabunPSK"/>
          <w:sz w:val="32"/>
        </w:rPr>
        <w:t xml:space="preserve">,  </w:t>
      </w:r>
      <w:r w:rsidRPr="00F31A7C">
        <w:rPr>
          <w:rFonts w:ascii="TH SarabunPSK" w:hAnsi="TH SarabunPSK" w:cs="TH SarabunPSK"/>
          <w:sz w:val="32"/>
          <w:cs/>
        </w:rPr>
        <w:t>เบอร์โทรศัพท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ประเภทผู้ใช้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งเงิน</w:t>
      </w:r>
      <w:r w:rsidR="00F45AD1"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ก้ไข ลบ สืบค้นข้อมูลได้</w:t>
      </w:r>
    </w:p>
    <w:p w:rsidR="00EF0BA5" w:rsidRPr="00F31A7C" w:rsidRDefault="00EF0BA5" w:rsidP="00EF0BA5">
      <w:pPr>
        <w:ind w:firstLine="720"/>
        <w:jc w:val="left"/>
        <w:rPr>
          <w:rFonts w:ascii="TH SarabunPSK" w:hAnsi="TH SarabunPSK" w:cs="TH SarabunPSK"/>
          <w:sz w:val="32"/>
          <w:cs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F45AD1" w:rsidRPr="00F31A7C" w:rsidRDefault="00F45AD1" w:rsidP="00EF0BA5">
      <w:pPr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EF0BA5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EF0BA5" w:rsidRPr="00F31A7C" w:rsidRDefault="00EF0BA5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พนักงาน</w:t>
      </w:r>
    </w:p>
    <w:p w:rsidR="00EF0BA5" w:rsidRPr="00F31A7C" w:rsidRDefault="00DF6DB1" w:rsidP="00EF0BA5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BA5" w:rsidRPr="00F31A7C" w:rsidRDefault="00EF0BA5" w:rsidP="00EF0BA5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EF0BA5" w:rsidRPr="00F31A7C" w:rsidRDefault="00EF0BA5" w:rsidP="00EF0BA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B5E3B">
        <w:rPr>
          <w:rFonts w:ascii="TH SarabunPSK" w:hAnsi="TH SarabunPSK" w:cs="TH SarabunPSK"/>
          <w:sz w:val="32"/>
          <w:u w:val="single"/>
        </w:rPr>
        <w:t>79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</w:t>
      </w:r>
      <w:r w:rsidR="00F45AD1" w:rsidRPr="00F31A7C">
        <w:rPr>
          <w:rFonts w:ascii="TH SarabunPSK" w:hAnsi="TH SarabunPSK" w:cs="TH SarabunPSK"/>
          <w:sz w:val="32"/>
          <w:cs/>
        </w:rPr>
        <w:t>พนัก</w:t>
      </w:r>
      <w:r w:rsidRPr="00F31A7C">
        <w:rPr>
          <w:rFonts w:ascii="TH SarabunPSK" w:hAnsi="TH SarabunPSK" w:cs="TH SarabunPSK"/>
          <w:sz w:val="32"/>
          <w:cs/>
        </w:rPr>
        <w:t>งาน</w:t>
      </w:r>
    </w:p>
    <w:p w:rsidR="00EF0BA5" w:rsidRPr="00F31A7C" w:rsidRDefault="00EF0BA5" w:rsidP="00EF0BA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F45AD1" w:rsidRPr="00F31A7C" w:rsidRDefault="00EF0BA5" w:rsidP="00F45AD1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พนักงานประกอบด้วย รหัสพนักงา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คำนำหน้าชื่อ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 นามสกุล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เพศ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ที่อยู่</w:t>
      </w:r>
      <w:r w:rsidRPr="00F31A7C">
        <w:rPr>
          <w:rFonts w:ascii="TH SarabunPSK" w:hAnsi="TH SarabunPSK" w:cs="TH SarabunPSK"/>
          <w:sz w:val="32"/>
        </w:rPr>
        <w:t xml:space="preserve">,  </w:t>
      </w:r>
      <w:r w:rsidRPr="00F31A7C">
        <w:rPr>
          <w:rFonts w:ascii="TH SarabunPSK" w:hAnsi="TH SarabunPSK" w:cs="TH SarabunPSK"/>
          <w:sz w:val="32"/>
          <w:cs/>
        </w:rPr>
        <w:t>เบอร์โทรศัพท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="00532988" w:rsidRPr="00F31A7C">
        <w:rPr>
          <w:rFonts w:ascii="TH SarabunPSK" w:hAnsi="TH SarabunPSK" w:cs="TH SarabunPSK"/>
          <w:sz w:val="32"/>
          <w:cs/>
        </w:rPr>
        <w:t>ตำแหน่ง</w:t>
      </w:r>
      <w:r w:rsidR="00532988" w:rsidRPr="00F31A7C">
        <w:rPr>
          <w:rFonts w:ascii="TH SarabunPSK" w:hAnsi="TH SarabunPSK" w:cs="TH SarabunPSK"/>
          <w:sz w:val="32"/>
        </w:rPr>
        <w:t xml:space="preserve">, </w:t>
      </w:r>
      <w:r w:rsidR="00532988" w:rsidRPr="00F31A7C">
        <w:rPr>
          <w:rFonts w:ascii="TH SarabunPSK" w:hAnsi="TH SarabunPSK" w:cs="TH SarabunPSK"/>
          <w:sz w:val="32"/>
          <w:cs/>
        </w:rPr>
        <w:t>สิทธิ์การเข้าใช้งา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="00532988" w:rsidRPr="00F31A7C">
        <w:rPr>
          <w:rFonts w:ascii="TH SarabunPSK" w:hAnsi="TH SarabunPSK" w:cs="TH SarabunPSK"/>
          <w:sz w:val="32"/>
          <w:cs/>
        </w:rPr>
        <w:t>ชื่อผู้ใช้งานระบบ</w:t>
      </w:r>
      <w:r w:rsidR="00532988" w:rsidRPr="00F31A7C">
        <w:rPr>
          <w:rFonts w:ascii="TH SarabunPSK" w:hAnsi="TH SarabunPSK" w:cs="TH SarabunPSK"/>
          <w:sz w:val="32"/>
        </w:rPr>
        <w:t xml:space="preserve">, </w:t>
      </w:r>
      <w:r w:rsidR="00532988" w:rsidRPr="00F31A7C">
        <w:rPr>
          <w:rFonts w:ascii="TH SarabunPSK" w:hAnsi="TH SarabunPSK" w:cs="TH SarabunPSK"/>
          <w:sz w:val="32"/>
          <w:cs/>
        </w:rPr>
        <w:t>รหัสผ่าน</w:t>
      </w:r>
      <w:r w:rsidR="00F45AD1" w:rsidRPr="00F31A7C">
        <w:rPr>
          <w:rFonts w:ascii="TH SarabunPSK" w:hAnsi="TH SarabunPSK" w:cs="TH SarabunPSK"/>
          <w:sz w:val="32"/>
          <w:cs/>
        </w:rPr>
        <w:t>ซึ่งผู้ใช้ระบบสามารถ เพิ่ม แก้ไข ลบ สืบค้นข้อมูลได้</w:t>
      </w:r>
    </w:p>
    <w:p w:rsidR="00EF0BA5" w:rsidRPr="00F31A7C" w:rsidRDefault="00EF0BA5" w:rsidP="00EF0BA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EF0BA5" w:rsidRPr="00F31A7C" w:rsidRDefault="00EF0BA5" w:rsidP="00EF0BA5">
      <w:pPr>
        <w:jc w:val="left"/>
        <w:rPr>
          <w:rFonts w:ascii="TH SarabunPSK" w:hAnsi="TH SarabunPSK" w:cs="TH SarabunPSK"/>
          <w:b/>
          <w:bCs/>
          <w:cs/>
        </w:rPr>
      </w:pPr>
    </w:p>
    <w:p w:rsidR="00EF0BA5" w:rsidRPr="00F31A7C" w:rsidRDefault="00EF0BA5" w:rsidP="00EF0BA5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F45AD1" w:rsidRPr="00F31A7C" w:rsidRDefault="00F45AD1" w:rsidP="00DF6DB1">
      <w:pPr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DF6DB1">
      <w:pPr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DF6DB1">
      <w:pPr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DF6DB1">
      <w:pPr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DF6DB1">
      <w:pPr>
        <w:jc w:val="left"/>
        <w:rPr>
          <w:rFonts w:ascii="TH SarabunPSK" w:hAnsi="TH SarabunPSK" w:cs="TH SarabunPSK"/>
          <w:b/>
          <w:bCs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DF6DB1" w:rsidRPr="00F31A7C" w:rsidRDefault="00DF6DB1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</w:t>
      </w:r>
      <w:r w:rsidR="00F45AD1" w:rsidRPr="00F31A7C">
        <w:rPr>
          <w:rFonts w:ascii="TH SarabunPSK" w:hAnsi="TH SarabunPSK" w:cs="TH SarabunPSK"/>
          <w:b/>
          <w:bCs/>
          <w:cs/>
        </w:rPr>
        <w:t>ข้อมูล</w:t>
      </w:r>
      <w:r w:rsidRPr="00F31A7C">
        <w:rPr>
          <w:rFonts w:ascii="TH SarabunPSK" w:hAnsi="TH SarabunPSK" w:cs="TH SarabunPSK"/>
          <w:b/>
          <w:bCs/>
          <w:cs/>
        </w:rPr>
        <w:t>ผลิตภัณฑ์</w:t>
      </w:r>
    </w:p>
    <w:p w:rsidR="00DF6DB1" w:rsidRPr="00F31A7C" w:rsidRDefault="00F45AD1" w:rsidP="00DF6DB1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DB1" w:rsidRPr="00F31A7C" w:rsidRDefault="00DF6DB1" w:rsidP="00DF6DB1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DF6DB1" w:rsidRPr="00F31A7C" w:rsidRDefault="00DF6DB1" w:rsidP="00DF6DB1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767DF"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0</w:t>
      </w:r>
      <w:r w:rsidRPr="00F31A7C">
        <w:rPr>
          <w:rFonts w:ascii="TH SarabunPSK" w:hAnsi="TH SarabunPSK" w:cs="TH SarabunPSK"/>
          <w:sz w:val="32"/>
          <w:cs/>
        </w:rPr>
        <w:t>แสดงหน้าจอการจัดการข้อมูล</w:t>
      </w:r>
      <w:r w:rsidR="00F45AD1" w:rsidRPr="00F31A7C">
        <w:rPr>
          <w:rFonts w:ascii="TH SarabunPSK" w:hAnsi="TH SarabunPSK" w:cs="TH SarabunPSK"/>
          <w:sz w:val="32"/>
          <w:cs/>
        </w:rPr>
        <w:t>ผลิตภัณฑ์</w:t>
      </w:r>
    </w:p>
    <w:p w:rsidR="00DF6DB1" w:rsidRPr="00F31A7C" w:rsidRDefault="00DF6DB1" w:rsidP="00DF6DB1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F45AD1" w:rsidRPr="00F31A7C" w:rsidRDefault="00DF6DB1" w:rsidP="00F45AD1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</w:t>
      </w:r>
      <w:r w:rsidR="00F45AD1" w:rsidRPr="00F31A7C">
        <w:rPr>
          <w:rFonts w:ascii="TH SarabunPSK" w:hAnsi="TH SarabunPSK" w:cs="TH SarabunPSK"/>
          <w:sz w:val="32"/>
          <w:cs/>
        </w:rPr>
        <w:t>ผลิตภัณฑ์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 w:rsidR="00F45AD1" w:rsidRPr="00F31A7C">
        <w:rPr>
          <w:rFonts w:ascii="TH SarabunPSK" w:hAnsi="TH SarabunPSK" w:cs="TH SarabunPSK"/>
          <w:sz w:val="32"/>
          <w:cs/>
        </w:rPr>
        <w:t>ผลิตภัณฑ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</w:t>
      </w:r>
      <w:r w:rsidR="00F45AD1" w:rsidRPr="00F31A7C">
        <w:rPr>
          <w:rFonts w:ascii="TH SarabunPSK" w:hAnsi="TH SarabunPSK" w:cs="TH SarabunPSK"/>
          <w:sz w:val="32"/>
          <w:cs/>
        </w:rPr>
        <w:t>ผลิตภัณฑ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ประเภทผลิตภัณฑ์</w:t>
      </w:r>
      <w:r w:rsidR="00F45AD1"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ยี่ห้อ</w:t>
      </w:r>
      <w:r w:rsidR="00F45AD1"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จำนวน</w:t>
      </w:r>
      <w:r w:rsidR="00F45AD1"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ราคาทุน</w:t>
      </w:r>
      <w:r w:rsidR="00F45AD1"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ปริมาตร</w:t>
      </w:r>
      <w:r w:rsidR="00F45AD1" w:rsidRPr="00F31A7C">
        <w:rPr>
          <w:rFonts w:ascii="TH SarabunPSK" w:hAnsi="TH SarabunPSK" w:cs="TH SarabunPSK"/>
          <w:sz w:val="32"/>
        </w:rPr>
        <w:t xml:space="preserve">, </w:t>
      </w:r>
      <w:r w:rsidR="00F45AD1" w:rsidRPr="00F31A7C">
        <w:rPr>
          <w:rFonts w:ascii="TH SarabunPSK" w:hAnsi="TH SarabunPSK" w:cs="TH SarabunPSK"/>
          <w:sz w:val="32"/>
          <w:cs/>
        </w:rPr>
        <w:t>จุดสั่งซื้อ ซึ่งผู้ใช้ระบบสามารถ เพิ่ม แก้ไข ลบ สืบค้นข้อมูลได้</w:t>
      </w:r>
    </w:p>
    <w:p w:rsidR="00DF6DB1" w:rsidRPr="00F31A7C" w:rsidRDefault="00DF6DB1" w:rsidP="00DF6DB1">
      <w:pPr>
        <w:ind w:firstLine="720"/>
        <w:jc w:val="left"/>
        <w:rPr>
          <w:rFonts w:ascii="TH SarabunPSK" w:hAnsi="TH SarabunPSK" w:cs="TH SarabunPSK"/>
          <w:sz w:val="32"/>
          <w:cs/>
        </w:rPr>
      </w:pPr>
    </w:p>
    <w:p w:rsidR="00DF6DB1" w:rsidRPr="00F31A7C" w:rsidRDefault="00DF6DB1" w:rsidP="00DF6DB1">
      <w:pPr>
        <w:jc w:val="left"/>
        <w:rPr>
          <w:rFonts w:ascii="TH SarabunPSK" w:hAnsi="TH SarabunPSK" w:cs="TH SarabunPSK"/>
          <w:b/>
          <w:bCs/>
          <w:cs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611015" w:rsidRPr="00611015" w:rsidRDefault="00611015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การสั่งซื้อผลิตภัณฑ์</w:t>
      </w: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  <w:r>
        <w:rPr>
          <w:rFonts w:ascii="TH SarabunPSK" w:hAnsi="TH SarabunPSK" w:cs="TH SarabunPSK" w:hint="cs"/>
          <w:b/>
          <w:bCs/>
          <w:noProof/>
        </w:rPr>
        <w:drawing>
          <wp:inline distT="0" distB="0" distL="0" distR="0">
            <wp:extent cx="5274310" cy="3750832"/>
            <wp:effectExtent l="19050" t="0" r="2540" b="0"/>
            <wp:docPr id="282" name="Picture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2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0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Pr="00F31A7C" w:rsidRDefault="00611015" w:rsidP="0061101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1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</w:t>
      </w:r>
      <w:r>
        <w:rPr>
          <w:rFonts w:ascii="TH SarabunPSK" w:hAnsi="TH SarabunPSK" w:cs="TH SarabunPSK" w:hint="cs"/>
          <w:sz w:val="32"/>
          <w:cs/>
        </w:rPr>
        <w:t>โปรโมชั่น</w:t>
      </w:r>
    </w:p>
    <w:p w:rsidR="00611015" w:rsidRPr="00F31A7C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Pr="00F31A7C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</w:t>
      </w:r>
      <w:r>
        <w:rPr>
          <w:rFonts w:ascii="TH SarabunPSK" w:hAnsi="TH SarabunPSK" w:cs="TH SarabunPSK" w:hint="cs"/>
          <w:sz w:val="32"/>
          <w:cs/>
        </w:rPr>
        <w:t>โปรโมชั่น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proofErr w:type="spellStart"/>
      <w:r>
        <w:rPr>
          <w:rFonts w:ascii="TH SarabunPSK" w:hAnsi="TH SarabunPSK" w:cs="TH SarabunPSK" w:hint="cs"/>
          <w:sz w:val="32"/>
          <w:cs/>
        </w:rPr>
        <w:t>โปรโมชชั่น</w:t>
      </w:r>
      <w:proofErr w:type="spellEnd"/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</w:t>
      </w:r>
      <w:r>
        <w:rPr>
          <w:rFonts w:ascii="TH SarabunPSK" w:hAnsi="TH SarabunPSK" w:cs="TH SarabunPSK" w:hint="cs"/>
          <w:sz w:val="32"/>
          <w:cs/>
        </w:rPr>
        <w:t>โปรโมชั่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เงื่อน</w:t>
      </w:r>
      <w:proofErr w:type="spellStart"/>
      <w:r>
        <w:rPr>
          <w:rFonts w:ascii="TH SarabunPSK" w:hAnsi="TH SarabunPSK" w:cs="TH SarabunPSK" w:hint="cs"/>
          <w:sz w:val="32"/>
          <w:cs/>
        </w:rPr>
        <w:t>ไขม</w:t>
      </w:r>
      <w:proofErr w:type="spellEnd"/>
      <w:r>
        <w:rPr>
          <w:rFonts w:ascii="TH SarabunPSK" w:hAnsi="TH SarabunPSK" w:cs="TH SarabunPSK" w:hint="cs"/>
          <w:sz w:val="32"/>
          <w:cs/>
        </w:rPr>
        <w:t>วันเริ่มต้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วันสิ้นสุด</w:t>
      </w:r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ก้ไข ลบ สืบค้นข้อมูลได้</w:t>
      </w: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611015" w:rsidRDefault="006110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196615" w:rsidRDefault="00196615" w:rsidP="00696669">
      <w:pPr>
        <w:spacing w:after="240"/>
        <w:jc w:val="left"/>
        <w:rPr>
          <w:rFonts w:ascii="TH SarabunPSK" w:hAnsi="TH SarabunPSK" w:cs="TH SarabunPSK"/>
          <w:b/>
          <w:bCs/>
        </w:rPr>
      </w:pPr>
    </w:p>
    <w:p w:rsidR="00F45AD1" w:rsidRPr="00F31A7C" w:rsidRDefault="00F45AD1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การสั่งซื้อผลิตภัณฑ์</w:t>
      </w:r>
    </w:p>
    <w:p w:rsidR="00F45AD1" w:rsidRPr="00F31A7C" w:rsidRDefault="00F45AD1" w:rsidP="00F45AD1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AD1" w:rsidRPr="00F31A7C" w:rsidRDefault="00F45AD1" w:rsidP="00F45AD1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F45AD1" w:rsidRPr="00F31A7C" w:rsidRDefault="00F45AD1" w:rsidP="00F45AD1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611015"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2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สั่งซื้อผลิตภัณฑ์</w:t>
      </w:r>
    </w:p>
    <w:p w:rsidR="00F45AD1" w:rsidRPr="00F31A7C" w:rsidRDefault="00F45AD1" w:rsidP="00F45AD1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F45AD1" w:rsidRPr="00F31A7C" w:rsidRDefault="00F45AD1" w:rsidP="00F45AD1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สั่งซื้อผลิตภัณฑ์ประกอบด้วย รหัสการสั่งซื้อผลิตภัณฑ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ันที่สั่งซื้อผลิตภัณฑ์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ตัวแทนจำหน่าย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ผลิตภัณฑ์ที่สั่งซื้อ ซึ่งผู้ใช้ระบบสามารถ เพิ่ม แก้ไข ลบ สืบค้นข้อมูลได้</w:t>
      </w:r>
    </w:p>
    <w:p w:rsidR="00F45AD1" w:rsidRPr="00F31A7C" w:rsidRDefault="00F45AD1" w:rsidP="00F45AD1">
      <w:pPr>
        <w:ind w:firstLine="720"/>
        <w:jc w:val="left"/>
        <w:rPr>
          <w:rFonts w:ascii="TH SarabunPSK" w:hAnsi="TH SarabunPSK" w:cs="TH SarabunPSK"/>
          <w:sz w:val="32"/>
          <w:cs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0F545C" w:rsidRPr="00F31A7C" w:rsidRDefault="000F545C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  <w:cs/>
        </w:rPr>
        <w:br w:type="page"/>
      </w:r>
    </w:p>
    <w:p w:rsidR="003D14B0" w:rsidRPr="00F31A7C" w:rsidRDefault="003D14B0" w:rsidP="00696669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การเข้าออกงาน</w:t>
      </w:r>
    </w:p>
    <w:p w:rsidR="003D14B0" w:rsidRPr="00F31A7C" w:rsidRDefault="003D14B0" w:rsidP="003D14B0">
      <w:pPr>
        <w:jc w:val="left"/>
        <w:rPr>
          <w:rFonts w:ascii="TH SarabunPSK" w:hAnsi="TH SarabunPSK" w:cs="TH SarabunPSK"/>
          <w:b/>
          <w:bCs/>
          <w:cs/>
        </w:rPr>
      </w:pPr>
      <w:r w:rsidRPr="00F31A7C">
        <w:rPr>
          <w:rFonts w:ascii="TH SarabunPSK" w:hAnsi="TH SarabunPSK" w:cs="TH SarabunPSK"/>
          <w:b/>
          <w:bCs/>
          <w:noProof/>
        </w:rPr>
        <w:drawing>
          <wp:inline distT="0" distB="0" distL="0" distR="0">
            <wp:extent cx="5274310" cy="3607690"/>
            <wp:effectExtent l="19050" t="19050" r="21590" b="1206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76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14B0" w:rsidRPr="00F31A7C" w:rsidRDefault="003D14B0" w:rsidP="003D14B0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3D14B0" w:rsidRPr="00F31A7C" w:rsidRDefault="003D14B0" w:rsidP="003D14B0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611015"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3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เข้าออกงาน</w:t>
      </w:r>
    </w:p>
    <w:p w:rsidR="003D14B0" w:rsidRPr="00F31A7C" w:rsidRDefault="003D14B0" w:rsidP="003D14B0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3D14B0" w:rsidRDefault="003D14B0" w:rsidP="003D14B0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เข้าออกงานประกอบด้วย รหัสพนักงา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พนักงา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 xml:space="preserve">วันที่เข้า ออกงาน </w:t>
      </w:r>
      <w:r w:rsidR="00DB722C" w:rsidRPr="00F31A7C">
        <w:rPr>
          <w:rFonts w:ascii="TH SarabunPSK" w:hAnsi="TH SarabunPSK" w:cs="TH SarabunPSK"/>
          <w:sz w:val="32"/>
          <w:cs/>
        </w:rPr>
        <w:t>ซึ่งผู้ใช้ระบบสามารถ เพิ่ม และ</w:t>
      </w:r>
      <w:r w:rsidRPr="00F31A7C">
        <w:rPr>
          <w:rFonts w:ascii="TH SarabunPSK" w:hAnsi="TH SarabunPSK" w:cs="TH SarabunPSK"/>
          <w:sz w:val="32"/>
          <w:cs/>
        </w:rPr>
        <w:t>สืบค้นข้อมูลได้</w:t>
      </w:r>
    </w:p>
    <w:p w:rsidR="00611015" w:rsidRDefault="00611015" w:rsidP="003D14B0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3D14B0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Pr="00F31A7C" w:rsidRDefault="00611015" w:rsidP="003D14B0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Default="00DE30FB" w:rsidP="000C1546">
      <w:pPr>
        <w:tabs>
          <w:tab w:val="left" w:pos="291"/>
        </w:tabs>
        <w:rPr>
          <w:rFonts w:ascii="TH SarabunPSK" w:hAnsi="TH SarabunPSK" w:cs="TH SarabunPSK"/>
          <w:sz w:val="32"/>
          <w:vertAlign w:val="subscript"/>
        </w:rPr>
      </w:pPr>
      <w:r>
        <w:rPr>
          <w:rFonts w:ascii="TH SarabunPSK" w:hAnsi="TH SarabunPSK" w:cs="TH SarabunPSK"/>
          <w:noProof/>
          <w:sz w:val="32"/>
          <w:vertAlign w:val="subscript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-914400</wp:posOffset>
                </wp:positionV>
                <wp:extent cx="368300" cy="451485"/>
                <wp:effectExtent l="0" t="0" r="0" b="5715"/>
                <wp:wrapNone/>
                <wp:docPr id="9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300" cy="4514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1506" w:rsidRDefault="00D41506">
                            <w:pPr>
                              <w:rPr>
                                <w:rFonts w:cstheme="minorBidi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1" o:spid="_x0000_s1031" type="#_x0000_t202" style="position:absolute;left:0;text-align:left;margin-left:396pt;margin-top:-1in;width:29pt;height:35.5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" stroked="f">
                <v:textbox>
                  <w:txbxContent>
                    <w:p w:rsidR="00933C5B" w:rsidRDefault="00933C5B">
                      <w:pPr>
                        <w:rPr>
                          <w:rFonts w:cstheme="minorBidi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C1546" w:rsidRPr="00F31A7C">
        <w:rPr>
          <w:rFonts w:ascii="TH SarabunPSK" w:hAnsi="TH SarabunPSK" w:cs="TH SarabunPSK"/>
          <w:sz w:val="32"/>
          <w:vertAlign w:val="subscript"/>
        </w:rPr>
        <w:tab/>
      </w:r>
    </w:p>
    <w:p w:rsidR="00196615" w:rsidRDefault="00196615" w:rsidP="000C1546">
      <w:pPr>
        <w:tabs>
          <w:tab w:val="left" w:pos="291"/>
        </w:tabs>
        <w:rPr>
          <w:rFonts w:ascii="TH SarabunPSK" w:hAnsi="TH SarabunPSK" w:cs="TH SarabunPSK"/>
          <w:sz w:val="32"/>
          <w:vertAlign w:val="subscript"/>
        </w:rPr>
      </w:pPr>
    </w:p>
    <w:p w:rsidR="00196615" w:rsidRDefault="00196615" w:rsidP="000C1546">
      <w:pPr>
        <w:tabs>
          <w:tab w:val="left" w:pos="291"/>
        </w:tabs>
        <w:rPr>
          <w:rFonts w:ascii="TH SarabunPSK" w:hAnsi="TH SarabunPSK" w:cs="TH SarabunPSK"/>
          <w:sz w:val="32"/>
          <w:vertAlign w:val="subscript"/>
        </w:rPr>
      </w:pPr>
    </w:p>
    <w:p w:rsidR="00196615" w:rsidRPr="00F31A7C" w:rsidRDefault="00196615" w:rsidP="000C1546">
      <w:pPr>
        <w:tabs>
          <w:tab w:val="left" w:pos="291"/>
        </w:tabs>
        <w:rPr>
          <w:rFonts w:ascii="TH SarabunPSK" w:hAnsi="TH SarabunPSK" w:cs="TH SarabunPSK"/>
          <w:sz w:val="32"/>
          <w:vertAlign w:val="subscript"/>
          <w:cs/>
        </w:rPr>
      </w:pPr>
    </w:p>
    <w:p w:rsidR="00611015" w:rsidRPr="00611015" w:rsidRDefault="00611015" w:rsidP="00611015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การ</w:t>
      </w:r>
      <w:r>
        <w:rPr>
          <w:rFonts w:ascii="TH SarabunPSK" w:hAnsi="TH SarabunPSK" w:cs="TH SarabunPSK" w:hint="cs"/>
          <w:b/>
          <w:bCs/>
          <w:cs/>
        </w:rPr>
        <w:t>บริการ</w:t>
      </w:r>
    </w:p>
    <w:p w:rsidR="00611015" w:rsidRDefault="00611015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drawing>
          <wp:inline distT="0" distB="0" distL="0" distR="0">
            <wp:extent cx="5274310" cy="3040294"/>
            <wp:effectExtent l="19050" t="0" r="2540" b="0"/>
            <wp:docPr id="285" name="Picture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1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015" w:rsidRDefault="00611015" w:rsidP="00611015">
      <w:pPr>
        <w:ind w:left="1440" w:firstLine="720"/>
        <w:jc w:val="both"/>
        <w:rPr>
          <w:rFonts w:ascii="TH SarabunPSK" w:hAnsi="TH SarabunPSK" w:cs="TH SarabunPSK"/>
          <w:sz w:val="32"/>
          <w:u w:val="single"/>
        </w:rPr>
      </w:pPr>
    </w:p>
    <w:p w:rsidR="00611015" w:rsidRPr="00F31A7C" w:rsidRDefault="00611015" w:rsidP="0061101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4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</w:t>
      </w:r>
      <w:r>
        <w:rPr>
          <w:rFonts w:ascii="TH SarabunPSK" w:hAnsi="TH SarabunPSK" w:cs="TH SarabunPSK" w:hint="cs"/>
          <w:sz w:val="32"/>
          <w:cs/>
        </w:rPr>
        <w:t>บริการ</w:t>
      </w:r>
    </w:p>
    <w:p w:rsidR="00611015" w:rsidRPr="00F31A7C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</w:t>
      </w:r>
      <w:r>
        <w:rPr>
          <w:rFonts w:ascii="TH SarabunPSK" w:hAnsi="TH SarabunPSK" w:cs="TH SarabunPSK" w:hint="cs"/>
          <w:sz w:val="32"/>
          <w:cs/>
        </w:rPr>
        <w:t>บริการ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>
        <w:rPr>
          <w:rFonts w:ascii="TH SarabunPSK" w:hAnsi="TH SarabunPSK" w:cs="TH SarabunPSK" w:hint="cs"/>
          <w:sz w:val="32"/>
          <w:cs/>
        </w:rPr>
        <w:t>การ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</w:t>
      </w:r>
      <w:r>
        <w:rPr>
          <w:rFonts w:ascii="TH SarabunPSK" w:hAnsi="TH SarabunPSK" w:cs="TH SarabunPSK" w:hint="cs"/>
          <w:sz w:val="32"/>
          <w:cs/>
        </w:rPr>
        <w:t>ผู้ใช้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ันที่</w:t>
      </w:r>
      <w:r>
        <w:rPr>
          <w:rFonts w:ascii="TH SarabunPSK" w:hAnsi="TH SarabunPSK" w:cs="TH SarabunPSK" w:hint="cs"/>
          <w:sz w:val="32"/>
          <w:cs/>
        </w:rPr>
        <w:t>บริการ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ประเภทรายการบริการ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คา</w:t>
      </w:r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ละสืบค้นข้อมูลได้</w:t>
      </w: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Pr="00611015" w:rsidRDefault="00611015" w:rsidP="00611015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t>หน้าจอข้อมูลการ</w:t>
      </w:r>
      <w:r w:rsidR="00DB0778">
        <w:rPr>
          <w:rFonts w:ascii="TH SarabunPSK" w:hAnsi="TH SarabunPSK" w:cs="TH SarabunPSK" w:hint="cs"/>
          <w:b/>
          <w:bCs/>
          <w:cs/>
        </w:rPr>
        <w:t>ใช้</w:t>
      </w:r>
      <w:r>
        <w:rPr>
          <w:rFonts w:ascii="TH SarabunPSK" w:hAnsi="TH SarabunPSK" w:cs="TH SarabunPSK" w:hint="cs"/>
          <w:b/>
          <w:bCs/>
          <w:cs/>
        </w:rPr>
        <w:t>บริการ</w:t>
      </w:r>
    </w:p>
    <w:p w:rsidR="00611015" w:rsidRDefault="00611015" w:rsidP="00611015">
      <w:pPr>
        <w:jc w:val="left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noProof/>
          <w:sz w:val="32"/>
        </w:rPr>
        <w:lastRenderedPageBreak/>
        <w:drawing>
          <wp:inline distT="0" distB="0" distL="0" distR="0">
            <wp:extent cx="5274310" cy="3040294"/>
            <wp:effectExtent l="19050" t="0" r="254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1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015" w:rsidRDefault="00611015" w:rsidP="00611015">
      <w:pPr>
        <w:jc w:val="left"/>
        <w:rPr>
          <w:rFonts w:ascii="TH SarabunPSK" w:hAnsi="TH SarabunPSK" w:cs="TH SarabunPSK"/>
          <w:sz w:val="32"/>
        </w:rPr>
      </w:pPr>
    </w:p>
    <w:p w:rsidR="00611015" w:rsidRPr="00F31A7C" w:rsidRDefault="00611015" w:rsidP="0061101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5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</w:t>
      </w:r>
      <w:r>
        <w:rPr>
          <w:rFonts w:ascii="TH SarabunPSK" w:hAnsi="TH SarabunPSK" w:cs="TH SarabunPSK" w:hint="cs"/>
          <w:sz w:val="32"/>
          <w:cs/>
        </w:rPr>
        <w:t>ใช้บริการ</w:t>
      </w:r>
    </w:p>
    <w:p w:rsidR="00611015" w:rsidRPr="00F31A7C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</w:t>
      </w:r>
      <w:r>
        <w:rPr>
          <w:rFonts w:ascii="TH SarabunPSK" w:hAnsi="TH SarabunPSK" w:cs="TH SarabunPSK" w:hint="cs"/>
          <w:sz w:val="32"/>
          <w:cs/>
        </w:rPr>
        <w:t>ใช้บริการ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>
        <w:rPr>
          <w:rFonts w:ascii="TH SarabunPSK" w:hAnsi="TH SarabunPSK" w:cs="TH SarabunPSK" w:hint="cs"/>
          <w:sz w:val="32"/>
          <w:cs/>
        </w:rPr>
        <w:t>การใช้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ชื่อ</w:t>
      </w:r>
      <w:r>
        <w:rPr>
          <w:rFonts w:ascii="TH SarabunPSK" w:hAnsi="TH SarabunPSK" w:cs="TH SarabunPSK" w:hint="cs"/>
          <w:sz w:val="32"/>
          <w:cs/>
        </w:rPr>
        <w:t>ผู้ใช้บริการ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ันที่</w:t>
      </w:r>
      <w:r>
        <w:rPr>
          <w:rFonts w:ascii="TH SarabunPSK" w:hAnsi="TH SarabunPSK" w:cs="TH SarabunPSK" w:hint="cs"/>
          <w:sz w:val="32"/>
          <w:cs/>
        </w:rPr>
        <w:t>ใช้บริการ</w:t>
      </w:r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ละสืบค้นข้อมูลได้</w:t>
      </w: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jc w:val="left"/>
        <w:rPr>
          <w:rFonts w:ascii="TH SarabunPSK" w:hAnsi="TH SarabunPSK" w:cs="TH SarabunPSK"/>
          <w:sz w:val="32"/>
        </w:rPr>
      </w:pPr>
    </w:p>
    <w:p w:rsidR="00196615" w:rsidRDefault="00196615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  <w:cs/>
        </w:rPr>
      </w:pPr>
    </w:p>
    <w:p w:rsidR="00611015" w:rsidRPr="00611015" w:rsidRDefault="00611015" w:rsidP="00611015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t>หน้าจอข้อมูลการ</w:t>
      </w:r>
      <w:r w:rsidR="00DB0778">
        <w:rPr>
          <w:rFonts w:ascii="TH SarabunPSK" w:hAnsi="TH SarabunPSK" w:cs="TH SarabunPSK" w:hint="cs"/>
          <w:b/>
          <w:bCs/>
          <w:cs/>
        </w:rPr>
        <w:t>เบิก</w:t>
      </w:r>
    </w:p>
    <w:p w:rsidR="00611015" w:rsidRDefault="00611015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lastRenderedPageBreak/>
        <w:drawing>
          <wp:inline distT="0" distB="0" distL="0" distR="0">
            <wp:extent cx="5274310" cy="3603803"/>
            <wp:effectExtent l="19050" t="0" r="254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1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3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015" w:rsidRPr="00F31A7C" w:rsidRDefault="00611015" w:rsidP="00611015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6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</w:t>
      </w:r>
      <w:r>
        <w:rPr>
          <w:rFonts w:ascii="TH SarabunPSK" w:hAnsi="TH SarabunPSK" w:cs="TH SarabunPSK" w:hint="cs"/>
          <w:sz w:val="32"/>
          <w:cs/>
        </w:rPr>
        <w:t>เบิก</w:t>
      </w:r>
    </w:p>
    <w:p w:rsidR="00611015" w:rsidRPr="00F31A7C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611015" w:rsidRDefault="00611015" w:rsidP="00611015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</w:t>
      </w:r>
      <w:r>
        <w:rPr>
          <w:rFonts w:ascii="TH SarabunPSK" w:hAnsi="TH SarabunPSK" w:cs="TH SarabunPSK" w:hint="cs"/>
          <w:sz w:val="32"/>
          <w:cs/>
        </w:rPr>
        <w:t>เบิก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>
        <w:rPr>
          <w:rFonts w:ascii="TH SarabunPSK" w:hAnsi="TH SarabunPSK" w:cs="TH SarabunPSK" w:hint="cs"/>
          <w:sz w:val="32"/>
          <w:cs/>
        </w:rPr>
        <w:t>การเบิก</w:t>
      </w:r>
      <w:r w:rsidRPr="00F31A7C">
        <w:rPr>
          <w:rFonts w:ascii="TH SarabunPSK" w:hAnsi="TH SarabunPSK" w:cs="TH SarabunPSK"/>
          <w:sz w:val="32"/>
        </w:rPr>
        <w:t xml:space="preserve">, </w:t>
      </w:r>
      <w:r>
        <w:rPr>
          <w:rFonts w:ascii="TH SarabunPSK" w:hAnsi="TH SarabunPSK" w:cs="TH SarabunPSK" w:hint="cs"/>
          <w:sz w:val="32"/>
          <w:cs/>
        </w:rPr>
        <w:t>รหัสพนักงาน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วันที่</w:t>
      </w:r>
      <w:r>
        <w:rPr>
          <w:rFonts w:ascii="TH SarabunPSK" w:hAnsi="TH SarabunPSK" w:cs="TH SarabunPSK" w:hint="cs"/>
          <w:sz w:val="32"/>
          <w:cs/>
        </w:rPr>
        <w:t>เบิก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ประเภทผลิตภัณฑ์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ผลิต</w:t>
      </w:r>
      <w:proofErr w:type="spellStart"/>
      <w:r>
        <w:rPr>
          <w:rFonts w:ascii="TH SarabunPSK" w:hAnsi="TH SarabunPSK" w:cs="TH SarabunPSK" w:hint="cs"/>
          <w:sz w:val="32"/>
          <w:cs/>
        </w:rPr>
        <w:t>ภัณฑื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ซึ่งผู้ใช้ระบบสามารถ เพิ่ม และสืบค้นข้อมูลได้</w:t>
      </w: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sz w:val="40"/>
          <w:szCs w:val="40"/>
          <w:cs/>
        </w:rPr>
        <w:br w:type="page"/>
      </w:r>
    </w:p>
    <w:p w:rsidR="00DB0778" w:rsidRPr="00DB0778" w:rsidRDefault="00DB0778" w:rsidP="00DB0778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lastRenderedPageBreak/>
        <w:t>หน้าจอข้อมูลกา</w:t>
      </w:r>
      <w:r>
        <w:rPr>
          <w:rFonts w:ascii="TH SarabunPSK" w:hAnsi="TH SarabunPSK" w:cs="TH SarabunPSK" w:hint="cs"/>
          <w:b/>
          <w:bCs/>
          <w:cs/>
        </w:rPr>
        <w:t>รรับ</w:t>
      </w:r>
    </w:p>
    <w:p w:rsidR="00DB0778" w:rsidRDefault="00DB0778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drawing>
          <wp:inline distT="0" distB="0" distL="0" distR="0">
            <wp:extent cx="5274310" cy="3603803"/>
            <wp:effectExtent l="19050" t="0" r="2540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/>
                    <pic:cNvPicPr>
                      <a:picLocks noChangeAspect="1" noChangeArrowheads="1"/>
                    </pic:cNvPicPr>
                  </pic:nvPicPr>
                  <pic:blipFill>
                    <a:blip r:embed="rId1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3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778" w:rsidRPr="00F31A7C" w:rsidRDefault="00DB0778" w:rsidP="00DB0778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7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การ</w:t>
      </w:r>
      <w:r>
        <w:rPr>
          <w:rFonts w:ascii="TH SarabunPSK" w:hAnsi="TH SarabunPSK" w:cs="TH SarabunPSK" w:hint="cs"/>
          <w:sz w:val="32"/>
          <w:cs/>
        </w:rPr>
        <w:t>รับ</w:t>
      </w:r>
    </w:p>
    <w:p w:rsidR="00DB0778" w:rsidRPr="00F31A7C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การ</w:t>
      </w:r>
      <w:r>
        <w:rPr>
          <w:rFonts w:ascii="TH SarabunPSK" w:hAnsi="TH SarabunPSK" w:cs="TH SarabunPSK" w:hint="cs"/>
          <w:sz w:val="32"/>
          <w:cs/>
        </w:rPr>
        <w:t>รับ</w:t>
      </w:r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>
        <w:rPr>
          <w:rFonts w:ascii="TH SarabunPSK" w:hAnsi="TH SarabunPSK" w:cs="TH SarabunPSK" w:hint="cs"/>
          <w:sz w:val="32"/>
          <w:cs/>
        </w:rPr>
        <w:t>การรับ</w:t>
      </w:r>
      <w:r w:rsidRPr="00F31A7C">
        <w:rPr>
          <w:rFonts w:ascii="TH SarabunPSK" w:hAnsi="TH SarabunPSK" w:cs="TH SarabunPSK"/>
          <w:sz w:val="32"/>
        </w:rPr>
        <w:t xml:space="preserve">, </w:t>
      </w:r>
      <w:r>
        <w:rPr>
          <w:rFonts w:ascii="TH SarabunPSK" w:hAnsi="TH SarabunPSK" w:cs="TH SarabunPSK" w:hint="cs"/>
          <w:sz w:val="32"/>
          <w:cs/>
        </w:rPr>
        <w:t>รหัสการสั่งซื้อ</w:t>
      </w:r>
      <w:r w:rsidRPr="00F31A7C">
        <w:rPr>
          <w:rFonts w:ascii="TH SarabunPSK" w:hAnsi="TH SarabunPSK" w:cs="TH SarabunPSK"/>
          <w:sz w:val="32"/>
        </w:rPr>
        <w:t xml:space="preserve">, </w:t>
      </w: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196615" w:rsidRDefault="00196615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Pr="00DB0778" w:rsidRDefault="00DB0778" w:rsidP="00DB0778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</w:rPr>
      </w:pPr>
      <w:r w:rsidRPr="00F31A7C">
        <w:rPr>
          <w:rFonts w:ascii="TH SarabunPSK" w:hAnsi="TH SarabunPSK" w:cs="TH SarabunPSK"/>
          <w:b/>
          <w:bCs/>
          <w:cs/>
        </w:rPr>
        <w:t>หน้าจอข้อมูล</w:t>
      </w:r>
      <w:r>
        <w:rPr>
          <w:rFonts w:ascii="TH SarabunPSK" w:hAnsi="TH SarabunPSK" w:cs="TH SarabunPSK" w:hint="cs"/>
          <w:b/>
          <w:bCs/>
          <w:cs/>
        </w:rPr>
        <w:t>คอมมิชชั่นของพนักงาน</w:t>
      </w:r>
    </w:p>
    <w:p w:rsidR="00DB0778" w:rsidRDefault="00DB0778" w:rsidP="00DB0778">
      <w:pPr>
        <w:jc w:val="left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noProof/>
          <w:sz w:val="32"/>
        </w:rPr>
        <w:lastRenderedPageBreak/>
        <w:drawing>
          <wp:inline distT="0" distB="0" distL="0" distR="0">
            <wp:extent cx="5274310" cy="3040294"/>
            <wp:effectExtent l="19050" t="0" r="2540" b="0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778" w:rsidRDefault="00DB0778" w:rsidP="00DB0778">
      <w:pPr>
        <w:jc w:val="both"/>
        <w:rPr>
          <w:rFonts w:ascii="TH SarabunPSK" w:hAnsi="TH SarabunPSK" w:cs="TH SarabunPSK"/>
          <w:b/>
          <w:bCs/>
          <w:sz w:val="40"/>
          <w:szCs w:val="40"/>
        </w:rPr>
      </w:pPr>
    </w:p>
    <w:p w:rsidR="00DB0778" w:rsidRPr="00F31A7C" w:rsidRDefault="00DB0778" w:rsidP="00DB0778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u w:val="single"/>
        </w:rPr>
        <w:t>8</w:t>
      </w:r>
      <w:r w:rsidR="00EB5E3B">
        <w:rPr>
          <w:rFonts w:ascii="TH SarabunPSK" w:hAnsi="TH SarabunPSK" w:cs="TH SarabunPSK"/>
          <w:sz w:val="32"/>
          <w:u w:val="single"/>
        </w:rPr>
        <w:t>8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จัดการข้อมูล</w:t>
      </w:r>
      <w:r>
        <w:rPr>
          <w:rFonts w:ascii="TH SarabunPSK" w:hAnsi="TH SarabunPSK" w:cs="TH SarabunPSK" w:hint="cs"/>
          <w:sz w:val="32"/>
          <w:cs/>
        </w:rPr>
        <w:t>คอมมิชชั่น</w:t>
      </w:r>
    </w:p>
    <w:p w:rsidR="00DB0778" w:rsidRPr="00F31A7C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หน้าจอการทำงานของข้อมูล</w:t>
      </w:r>
      <w:proofErr w:type="spellStart"/>
      <w:r>
        <w:rPr>
          <w:rFonts w:ascii="TH SarabunPSK" w:hAnsi="TH SarabunPSK" w:cs="TH SarabunPSK" w:hint="cs"/>
          <w:sz w:val="32"/>
          <w:cs/>
        </w:rPr>
        <w:t>คอมมิชชั่นบ</w:t>
      </w:r>
      <w:proofErr w:type="spellEnd"/>
      <w:r w:rsidRPr="00F31A7C">
        <w:rPr>
          <w:rFonts w:ascii="TH SarabunPSK" w:hAnsi="TH SarabunPSK" w:cs="TH SarabunPSK"/>
          <w:sz w:val="32"/>
          <w:cs/>
        </w:rPr>
        <w:t>ประกอบด้วย รหัส</w:t>
      </w:r>
      <w:r>
        <w:rPr>
          <w:rFonts w:ascii="TH SarabunPSK" w:hAnsi="TH SarabunPSK" w:cs="TH SarabunPSK" w:hint="cs"/>
          <w:sz w:val="32"/>
          <w:cs/>
        </w:rPr>
        <w:t>การจ่ายเงินเดือน</w:t>
      </w:r>
      <w:r w:rsidRPr="00F31A7C">
        <w:rPr>
          <w:rFonts w:ascii="TH SarabunPSK" w:hAnsi="TH SarabunPSK" w:cs="TH SarabunPSK"/>
          <w:sz w:val="32"/>
        </w:rPr>
        <w:t xml:space="preserve">, </w:t>
      </w:r>
      <w:r>
        <w:rPr>
          <w:rFonts w:ascii="TH SarabunPSK" w:hAnsi="TH SarabunPSK" w:cs="TH SarabunPSK" w:hint="cs"/>
          <w:sz w:val="32"/>
          <w:cs/>
        </w:rPr>
        <w:t>วันที่จ่าย</w:t>
      </w:r>
      <w:r w:rsidRPr="00F31A7C"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ชื่อพนักงา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เงินเดือ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คอมมิชชั่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จำนวนที่จ่าย</w:t>
      </w: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noProof/>
          <w:sz w:val="32"/>
        </w:rPr>
      </w:pPr>
    </w:p>
    <w:p w:rsidR="00DB0778" w:rsidRPr="00DB0778" w:rsidRDefault="00DB0778" w:rsidP="00DB0778">
      <w:pPr>
        <w:spacing w:after="240"/>
        <w:jc w:val="left"/>
        <w:rPr>
          <w:rFonts w:ascii="TH SarabunPSK" w:hAnsi="TH SarabunPSK" w:cs="TH SarabunPSK"/>
          <w:noProof/>
          <w:sz w:val="32"/>
          <w:vertAlign w:val="subscript"/>
          <w:cs/>
        </w:rPr>
      </w:pPr>
      <w:r w:rsidRPr="00F31A7C">
        <w:rPr>
          <w:rFonts w:ascii="TH SarabunPSK" w:hAnsi="TH SarabunPSK" w:cs="TH SarabunPSK"/>
          <w:b/>
          <w:bCs/>
          <w:cs/>
        </w:rPr>
        <w:t>หน้าจอข้อมูล</w:t>
      </w:r>
      <w:r>
        <w:rPr>
          <w:rFonts w:ascii="TH SarabunPSK" w:hAnsi="TH SarabunPSK" w:cs="TH SarabunPSK" w:hint="cs"/>
          <w:b/>
          <w:bCs/>
          <w:cs/>
        </w:rPr>
        <w:t>การออกรายงาน</w:t>
      </w:r>
    </w:p>
    <w:p w:rsidR="00DB0778" w:rsidRDefault="00DB0778" w:rsidP="00DB0778">
      <w:pPr>
        <w:jc w:val="left"/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noProof/>
          <w:sz w:val="32"/>
        </w:rPr>
        <w:lastRenderedPageBreak/>
        <w:drawing>
          <wp:inline distT="0" distB="0" distL="0" distR="0">
            <wp:extent cx="5274310" cy="3361202"/>
            <wp:effectExtent l="19050" t="0" r="2540" b="0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1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1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778" w:rsidRDefault="00DB0778" w:rsidP="00DB0778">
      <w:pPr>
        <w:jc w:val="left"/>
        <w:rPr>
          <w:rFonts w:ascii="TH SarabunPSK" w:hAnsi="TH SarabunPSK" w:cs="TH SarabunPSK"/>
          <w:sz w:val="32"/>
        </w:rPr>
      </w:pPr>
    </w:p>
    <w:p w:rsidR="00DB0778" w:rsidRPr="00F31A7C" w:rsidRDefault="00DB0778" w:rsidP="00DB0778">
      <w:pPr>
        <w:ind w:left="1440" w:firstLine="720"/>
        <w:jc w:val="both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u w:val="single"/>
          <w:cs/>
        </w:rPr>
        <w:t xml:space="preserve">ภาพที่ </w:t>
      </w:r>
      <w:r w:rsidR="00EB5E3B">
        <w:rPr>
          <w:rFonts w:ascii="TH SarabunPSK" w:hAnsi="TH SarabunPSK" w:cs="TH SarabunPSK"/>
          <w:sz w:val="32"/>
          <w:u w:val="single"/>
        </w:rPr>
        <w:t>89</w:t>
      </w:r>
      <w:r w:rsidRPr="00F31A7C">
        <w:rPr>
          <w:rFonts w:ascii="TH SarabunPSK" w:hAnsi="TH SarabunPSK" w:cs="TH SarabunPSK"/>
          <w:sz w:val="32"/>
          <w:cs/>
        </w:rPr>
        <w:t xml:space="preserve"> แสดงหน้าจอการ</w:t>
      </w:r>
      <w:r w:rsidR="00251AA6">
        <w:rPr>
          <w:rFonts w:ascii="TH SarabunPSK" w:hAnsi="TH SarabunPSK" w:cs="TH SarabunPSK" w:hint="cs"/>
          <w:sz w:val="32"/>
          <w:cs/>
        </w:rPr>
        <w:t>หน้าจอหลักการออกรายงาน</w:t>
      </w:r>
    </w:p>
    <w:p w:rsidR="00DB0778" w:rsidRPr="00F31A7C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Pr="00251AA6" w:rsidRDefault="00251AA6" w:rsidP="00DB0778">
      <w:pPr>
        <w:ind w:firstLine="720"/>
        <w:jc w:val="left"/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cs/>
        </w:rPr>
        <w:t>จอหลักการออกรายงาน</w:t>
      </w:r>
      <w:r w:rsidR="00DB0778" w:rsidRPr="00F31A7C">
        <w:rPr>
          <w:rFonts w:ascii="TH SarabunPSK" w:hAnsi="TH SarabunPSK" w:cs="TH SarabunPSK"/>
          <w:sz w:val="32"/>
          <w:cs/>
        </w:rPr>
        <w:t xml:space="preserve">ประกอบด้วย </w:t>
      </w:r>
      <w:r>
        <w:rPr>
          <w:rFonts w:ascii="TH SarabunPSK" w:hAnsi="TH SarabunPSK" w:cs="TH SarabunPSK" w:hint="cs"/>
          <w:sz w:val="32"/>
          <w:cs/>
        </w:rPr>
        <w:t>ช่วงเวลา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ลูกค้า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พนักงาน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ผลิตภัณฑ์คงเหลือ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การสั่งซื้อผลิตภัณฑ์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การเบิกผลิตภัณฑ์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ลูกค้าที่มาใช้บริการ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พนักงานที่ให้บริการ</w:t>
      </w:r>
      <w:r>
        <w:rPr>
          <w:rFonts w:ascii="TH SarabunPSK" w:hAnsi="TH SarabunPSK" w:cs="TH SarabunPSK"/>
          <w:sz w:val="32"/>
        </w:rPr>
        <w:t>,</w:t>
      </w:r>
      <w:r>
        <w:rPr>
          <w:rFonts w:ascii="TH SarabunPSK" w:hAnsi="TH SarabunPSK" w:cs="TH SarabunPSK" w:hint="cs"/>
          <w:sz w:val="32"/>
          <w:cs/>
        </w:rPr>
        <w:t>รายงานรายรับรายจ่าย</w:t>
      </w:r>
    </w:p>
    <w:p w:rsidR="00DB0778" w:rsidRDefault="00DB0778" w:rsidP="00DB0778">
      <w:pPr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</w:p>
    <w:p w:rsidR="00DB0778" w:rsidRDefault="00DB0778" w:rsidP="00DB0778">
      <w:pPr>
        <w:ind w:firstLine="720"/>
        <w:jc w:val="left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 </w:t>
      </w:r>
    </w:p>
    <w:p w:rsidR="00DB0778" w:rsidRPr="00DB0778" w:rsidRDefault="00DB0778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</w:rPr>
      </w:pPr>
    </w:p>
    <w:p w:rsidR="00611015" w:rsidRDefault="00611015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  <w:cs/>
        </w:rPr>
      </w:pPr>
    </w:p>
    <w:p w:rsidR="00696669" w:rsidRDefault="00696669" w:rsidP="00503102">
      <w:pPr>
        <w:ind w:left="2880" w:firstLine="720"/>
        <w:jc w:val="both"/>
        <w:rPr>
          <w:rFonts w:ascii="TH SarabunPSK" w:hAnsi="TH SarabunPSK" w:cs="TH SarabunPSK"/>
          <w:b/>
          <w:bCs/>
          <w:sz w:val="40"/>
          <w:szCs w:val="40"/>
          <w:cs/>
        </w:rPr>
        <w:sectPr w:rsidR="00696669" w:rsidSect="0027538D">
          <w:pgSz w:w="11906" w:h="16838" w:code="9"/>
          <w:pgMar w:top="2160" w:right="1440" w:bottom="1440" w:left="2160" w:header="1296" w:footer="709" w:gutter="0"/>
          <w:cols w:space="708"/>
          <w:docGrid w:linePitch="360"/>
        </w:sectPr>
      </w:pPr>
    </w:p>
    <w:p w:rsidR="000C1546" w:rsidRPr="00F31A7C" w:rsidRDefault="000C1546" w:rsidP="00503102">
      <w:pPr>
        <w:ind w:left="2880" w:firstLine="720"/>
        <w:jc w:val="both"/>
        <w:rPr>
          <w:rFonts w:ascii="TH SarabunPSK" w:hAnsi="TH SarabunPSK" w:cs="TH SarabunPSK"/>
          <w:b/>
          <w:bCs/>
          <w:sz w:val="40"/>
          <w:szCs w:val="40"/>
        </w:rPr>
      </w:pPr>
      <w:r w:rsidRPr="00F31A7C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F31A7C">
        <w:rPr>
          <w:rFonts w:ascii="TH SarabunPSK" w:hAnsi="TH SarabunPSK" w:cs="TH SarabunPSK"/>
          <w:b/>
          <w:bCs/>
          <w:sz w:val="40"/>
          <w:szCs w:val="40"/>
        </w:rPr>
        <w:t>5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0C1546" w:rsidP="0033510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F31A7C">
        <w:rPr>
          <w:rFonts w:ascii="TH SarabunPSK" w:hAnsi="TH SarabunPSK" w:cs="TH SarabunPSK"/>
          <w:b/>
          <w:bCs/>
          <w:sz w:val="40"/>
          <w:szCs w:val="40"/>
          <w:cs/>
        </w:rPr>
        <w:t>สรุปผลการดำเนินงานและข้อเสนอแนะ</w:t>
      </w:r>
    </w:p>
    <w:p w:rsidR="000C1546" w:rsidRPr="00F31A7C" w:rsidRDefault="000C1546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</w:p>
    <w:p w:rsidR="000C1546" w:rsidRPr="00F31A7C" w:rsidRDefault="00696669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</w:r>
      <w:r w:rsidR="000C1546" w:rsidRPr="00F31A7C">
        <w:rPr>
          <w:rFonts w:ascii="TH SarabunPSK" w:hAnsi="TH SarabunPSK" w:cs="TH SarabunPSK"/>
          <w:sz w:val="32"/>
          <w:cs/>
        </w:rPr>
        <w:t>ในบทนี้จะกล่าวถึงผลการดำเนินงานที่ได้จากการพัฒนาระบบสารสนเทศการจัดการ</w:t>
      </w:r>
      <w:proofErr w:type="spellStart"/>
      <w:r w:rsidR="000C1546"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  <w:r w:rsidR="000C1546" w:rsidRPr="00F31A7C">
        <w:rPr>
          <w:rFonts w:ascii="TH SarabunPSK" w:hAnsi="TH SarabunPSK" w:cs="TH SarabunPSK"/>
          <w:sz w:val="32"/>
          <w:cs/>
        </w:rPr>
        <w:t xml:space="preserve"> และข้อเสนอแนะสำหรับผู้สนใจที่จะนำไปพัฒนาต่อไป</w:t>
      </w:r>
    </w:p>
    <w:p w:rsidR="000C1546" w:rsidRPr="00F31A7C" w:rsidRDefault="000C1546" w:rsidP="000C1546">
      <w:pPr>
        <w:pStyle w:val="3"/>
        <w:contextualSpacing/>
        <w:jc w:val="left"/>
        <w:rPr>
          <w:rFonts w:ascii="TH SarabunPSK" w:hAnsi="TH SarabunPSK" w:cs="TH SarabunPSK"/>
        </w:rPr>
      </w:pPr>
      <w:bookmarkStart w:id="346" w:name="_Toc307872623"/>
      <w:r w:rsidRPr="00F31A7C">
        <w:rPr>
          <w:rFonts w:ascii="TH SarabunPSK" w:hAnsi="TH SarabunPSK" w:cs="TH SarabunPSK"/>
          <w:cs/>
        </w:rPr>
        <w:t>สรุปผลการดำเนินงาน</w:t>
      </w:r>
      <w:bookmarkEnd w:id="346"/>
    </w:p>
    <w:p w:rsidR="000C1546" w:rsidRPr="00F31A7C" w:rsidRDefault="000C1546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  <w:cs/>
        </w:rPr>
        <w:t>ในการดำเนินการจัดทำระบบสารสนเทศการจัดการ</w:t>
      </w:r>
      <w:proofErr w:type="spellStart"/>
      <w:r w:rsidRPr="00F31A7C">
        <w:rPr>
          <w:rFonts w:ascii="TH SarabunPSK" w:hAnsi="TH SarabunPSK" w:cs="TH SarabunPSK"/>
          <w:sz w:val="32"/>
          <w:cs/>
        </w:rPr>
        <w:t>ร้านสปา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 ให้กับร้าน</w:t>
      </w:r>
      <w:r w:rsidR="00661B02">
        <w:rPr>
          <w:rFonts w:ascii="TH SarabunPSK" w:hAnsi="TH SarabunPSK" w:cs="TH SarabunPSK"/>
          <w:sz w:val="32"/>
        </w:rPr>
        <w:t>Ai Spa &amp; Be</w:t>
      </w:r>
      <w:r w:rsidRPr="00F31A7C">
        <w:rPr>
          <w:rFonts w:ascii="TH SarabunPSK" w:hAnsi="TH SarabunPSK" w:cs="TH SarabunPSK"/>
          <w:sz w:val="32"/>
        </w:rPr>
        <w:t>a</w:t>
      </w:r>
      <w:r w:rsidR="00661B02">
        <w:rPr>
          <w:rFonts w:ascii="TH SarabunPSK" w:hAnsi="TH SarabunPSK" w:cs="TH SarabunPSK"/>
          <w:sz w:val="32"/>
        </w:rPr>
        <w:t>u</w:t>
      </w:r>
      <w:r w:rsidRPr="00F31A7C">
        <w:rPr>
          <w:rFonts w:ascii="TH SarabunPSK" w:hAnsi="TH SarabunPSK" w:cs="TH SarabunPSK"/>
          <w:sz w:val="32"/>
        </w:rPr>
        <w:t>ty</w:t>
      </w:r>
      <w:r w:rsidRPr="00F31A7C">
        <w:rPr>
          <w:rFonts w:ascii="TH SarabunPSK" w:hAnsi="TH SarabunPSK" w:cs="TH SarabunPSK"/>
          <w:sz w:val="32"/>
          <w:cs/>
        </w:rPr>
        <w:t>ทำให้สามารถการดำเนินงานได้รับความสะดวก  และประหยัดเวลาในการดำเนินงานมากขึ้น</w:t>
      </w:r>
    </w:p>
    <w:p w:rsidR="000C1546" w:rsidRPr="00F31A7C" w:rsidRDefault="000C1546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sz w:val="32"/>
          <w:cs/>
        </w:rPr>
        <w:t>การจัดทำพัฒนาระบบสารสนเทศการจัดการ</w:t>
      </w:r>
      <w:proofErr w:type="spellStart"/>
      <w:r w:rsidRPr="00F31A7C">
        <w:rPr>
          <w:rFonts w:ascii="TH SarabunPSK" w:hAnsi="TH SarabunPSK" w:cs="TH SarabunPSK"/>
          <w:sz w:val="32"/>
          <w:cs/>
        </w:rPr>
        <w:t>ร้านส</w:t>
      </w:r>
      <w:proofErr w:type="spellEnd"/>
      <w:r w:rsidRPr="00F31A7C">
        <w:rPr>
          <w:rFonts w:ascii="TH SarabunPSK" w:hAnsi="TH SarabunPSK" w:cs="TH SarabunPSK"/>
          <w:sz w:val="32"/>
          <w:cs/>
        </w:rPr>
        <w:t>ปาได้แล้วเสร็จ     และจากการทดสอบการปฏิบัติงานของโปรแกรมพบว่าระบบสารสนเทศการจัดการ</w:t>
      </w:r>
      <w:proofErr w:type="spellStart"/>
      <w:r w:rsidRPr="00F31A7C">
        <w:rPr>
          <w:rFonts w:ascii="TH SarabunPSK" w:hAnsi="TH SarabunPSK" w:cs="TH SarabunPSK"/>
          <w:sz w:val="32"/>
          <w:cs/>
        </w:rPr>
        <w:t>ร้านส</w:t>
      </w:r>
      <w:proofErr w:type="spellEnd"/>
      <w:r w:rsidRPr="00F31A7C">
        <w:rPr>
          <w:rFonts w:ascii="TH SarabunPSK" w:hAnsi="TH SarabunPSK" w:cs="TH SarabunPSK"/>
          <w:sz w:val="32"/>
          <w:cs/>
        </w:rPr>
        <w:t>ปาสามารถดำเนินการปฏิบัติงานให้กับร้าน</w:t>
      </w:r>
      <w:r w:rsidR="00661B02">
        <w:rPr>
          <w:rFonts w:ascii="TH SarabunPSK" w:hAnsi="TH SarabunPSK" w:cs="TH SarabunPSK"/>
          <w:sz w:val="32"/>
        </w:rPr>
        <w:t>Ai Spa &amp; Be</w:t>
      </w:r>
      <w:r w:rsidRPr="00F31A7C">
        <w:rPr>
          <w:rFonts w:ascii="TH SarabunPSK" w:hAnsi="TH SarabunPSK" w:cs="TH SarabunPSK"/>
          <w:sz w:val="32"/>
        </w:rPr>
        <w:t>a</w:t>
      </w:r>
      <w:r w:rsidR="00661B02">
        <w:rPr>
          <w:rFonts w:ascii="TH SarabunPSK" w:hAnsi="TH SarabunPSK" w:cs="TH SarabunPSK"/>
          <w:sz w:val="32"/>
        </w:rPr>
        <w:t>u</w:t>
      </w:r>
      <w:r w:rsidRPr="00F31A7C">
        <w:rPr>
          <w:rFonts w:ascii="TH SarabunPSK" w:hAnsi="TH SarabunPSK" w:cs="TH SarabunPSK"/>
          <w:sz w:val="32"/>
        </w:rPr>
        <w:t>ty</w:t>
      </w:r>
      <w:r w:rsidRPr="00F31A7C">
        <w:rPr>
          <w:rFonts w:ascii="TH SarabunPSK" w:hAnsi="TH SarabunPSK" w:cs="TH SarabunPSK"/>
          <w:sz w:val="32"/>
          <w:cs/>
        </w:rPr>
        <w:t>ได้จริง และช่วยให้การดำเนินงานของเจ้าของกิจการหรือพนักงานที่เกี่ยวข้องกับระบบงานมีความสะดวกและรวดเร็วในการปฏิบัติงานมากขึ้น</w:t>
      </w:r>
    </w:p>
    <w:p w:rsidR="000C1546" w:rsidRPr="00F31A7C" w:rsidRDefault="000C1546" w:rsidP="000C1546">
      <w:pPr>
        <w:rPr>
          <w:rFonts w:ascii="TH SarabunPSK" w:hAnsi="TH SarabunPSK" w:cs="TH SarabunPSK"/>
          <w:b/>
          <w:bCs/>
          <w:sz w:val="32"/>
          <w:cs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ปัญหาและอุปสรรค</w:t>
      </w:r>
    </w:p>
    <w:p w:rsidR="000C1546" w:rsidRPr="00F31A7C" w:rsidRDefault="00B1472F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696669">
        <w:rPr>
          <w:rFonts w:ascii="TH SarabunPSK" w:hAnsi="TH SarabunPSK" w:cs="TH SarabunPSK"/>
          <w:sz w:val="32"/>
        </w:rPr>
        <w:t>1.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>ปัญหาทางด้าน</w:t>
      </w:r>
      <w:r w:rsidR="00B57080">
        <w:rPr>
          <w:rFonts w:ascii="TH SarabunPSK" w:hAnsi="TH SarabunPSK" w:cs="TH SarabunPSK" w:hint="cs"/>
          <w:sz w:val="32"/>
          <w:shd w:val="clear" w:color="auto" w:fill="FFFFFF"/>
          <w:cs/>
        </w:rPr>
        <w:t>การจัดการ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>โปรโมชั่น</w:t>
      </w:r>
      <w:r w:rsidR="00B57080">
        <w:rPr>
          <w:rFonts w:ascii="TH SarabunPSK" w:hAnsi="TH SarabunPSK" w:cs="TH SarabunPSK" w:hint="cs"/>
          <w:sz w:val="32"/>
          <w:shd w:val="clear" w:color="auto" w:fill="FFFFFF"/>
          <w:cs/>
        </w:rPr>
        <w:t xml:space="preserve"> เนื่องจากเก็บข้อมูลจากผู้ใช้ไม่ละเอียด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 xml:space="preserve"> </w:t>
      </w:r>
      <w:r w:rsidR="00B57080">
        <w:rPr>
          <w:rFonts w:ascii="TH SarabunPSK" w:hAnsi="TH SarabunPSK" w:cs="TH SarabunPSK" w:hint="cs"/>
          <w:sz w:val="32"/>
          <w:shd w:val="clear" w:color="auto" w:fill="FFFFFF"/>
          <w:cs/>
        </w:rPr>
        <w:t>จึงจัดทำระบบในครั้งแรกเป็นแบบโปรโมชั่นทั่วไป แต่ในความเป็นจริงโปรโมชั่นที่ผู้ใช้งานต้องการมีความละเอียดซับซ้อนมาก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 xml:space="preserve"> </w:t>
      </w:r>
    </w:p>
    <w:p w:rsidR="00B57080" w:rsidRDefault="00B1472F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="000C1546" w:rsidRPr="00F31A7C">
        <w:rPr>
          <w:rFonts w:ascii="TH SarabunPSK" w:hAnsi="TH SarabunPSK" w:cs="TH SarabunPSK"/>
          <w:sz w:val="32"/>
        </w:rPr>
        <w:t>2</w:t>
      </w:r>
      <w:r w:rsidR="00A00BB2" w:rsidRPr="00F31A7C">
        <w:rPr>
          <w:rFonts w:ascii="TH SarabunPSK" w:hAnsi="TH SarabunPSK" w:cs="TH SarabunPSK"/>
          <w:sz w:val="32"/>
        </w:rPr>
        <w:t>.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>ปัญหา</w:t>
      </w:r>
      <w:r w:rsidR="00B57080">
        <w:rPr>
          <w:rFonts w:ascii="TH SarabunPSK" w:hAnsi="TH SarabunPSK" w:cs="TH SarabunPSK" w:hint="cs"/>
          <w:sz w:val="32"/>
          <w:shd w:val="clear" w:color="auto" w:fill="FFFFFF"/>
          <w:cs/>
        </w:rPr>
        <w:t>ที่หน้าจอการจัดการ</w:t>
      </w:r>
      <w:r w:rsidR="00B57080" w:rsidRPr="00B57080">
        <w:rPr>
          <w:rFonts w:ascii="TH SarabunPSK" w:hAnsi="TH SarabunPSK" w:cs="TH SarabunPSK"/>
          <w:sz w:val="32"/>
          <w:shd w:val="clear" w:color="auto" w:fill="FFFFFF"/>
          <w:cs/>
        </w:rPr>
        <w:t>การบริการ</w:t>
      </w:r>
      <w:r w:rsidR="00B57080">
        <w:rPr>
          <w:rFonts w:ascii="TH SarabunPSK" w:hAnsi="TH SarabunPSK" w:cs="TH SarabunPSK" w:hint="cs"/>
          <w:sz w:val="32"/>
          <w:shd w:val="clear" w:color="auto" w:fill="FFFFFF"/>
          <w:cs/>
        </w:rPr>
        <w:t>ในการออกแบบหน้าจอมีความซับซ้อน ใช้งานยาก</w:t>
      </w:r>
    </w:p>
    <w:p w:rsidR="000C1546" w:rsidRPr="00F31A7C" w:rsidRDefault="00B1472F" w:rsidP="000C1546">
      <w:pPr>
        <w:tabs>
          <w:tab w:val="left" w:pos="900"/>
        </w:tabs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ab/>
      </w:r>
      <w:r w:rsidR="00A00BB2" w:rsidRPr="00F31A7C">
        <w:rPr>
          <w:rFonts w:ascii="TH SarabunPSK" w:hAnsi="TH SarabunPSK" w:cs="TH SarabunPSK"/>
          <w:sz w:val="32"/>
          <w:cs/>
        </w:rPr>
        <w:t>3.</w:t>
      </w:r>
      <w:r w:rsidR="00196615">
        <w:rPr>
          <w:rFonts w:ascii="TH SarabunPSK" w:hAnsi="TH SarabunPSK" w:cs="TH SarabunPSK" w:hint="cs"/>
          <w:sz w:val="32"/>
          <w:cs/>
        </w:rPr>
        <w:t xml:space="preserve">ปัญหาทางด้านการจัดการการเข้าออกงาน มีความล่าช้าในการใช้งาน </w:t>
      </w:r>
    </w:p>
    <w:p w:rsidR="00373C7F" w:rsidRPr="00F31A7C" w:rsidRDefault="00373C7F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</w:p>
    <w:p w:rsidR="0080633E" w:rsidRPr="00F31A7C" w:rsidRDefault="0080633E" w:rsidP="0080633E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t>การแก้ปัญหา</w:t>
      </w:r>
    </w:p>
    <w:p w:rsidR="00EB5E3B" w:rsidRDefault="0080633E" w:rsidP="00EB5E3B">
      <w:pPr>
        <w:ind w:firstLine="720"/>
        <w:rPr>
          <w:rFonts w:ascii="TH SarabunPSK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sz w:val="32"/>
          <w:cs/>
        </w:rPr>
        <w:t>1.   ในการแก้ปัญหาด้านการ</w:t>
      </w:r>
      <w:r w:rsidR="00B57080">
        <w:rPr>
          <w:rFonts w:ascii="TH SarabunPSK" w:hAnsi="TH SarabunPSK" w:cs="TH SarabunPSK" w:hint="cs"/>
          <w:sz w:val="32"/>
          <w:cs/>
        </w:rPr>
        <w:t>จัดการโปรโมชั่น คือ เก็บข้อมูลโดยละเอียดในส่วนของโปรโมชั่นเพิ่มเติมจากผู้ใช้ และนำมาปรับปรุงแก้ระบบโดยมีการแยกโปรโมชั่นเป็นแบบส่วนลด และ แถมฟรี ซึ่งเมื่อแยกประเภทแล้วทำให้ข้อมูลจัดการได้ง่ายขึ้น ใช้งานง่ายขึ้น ตรงตามความต้องการของผู้ใช้</w:t>
      </w:r>
    </w:p>
    <w:p w:rsidR="00196615" w:rsidRPr="00196615" w:rsidRDefault="0080633E" w:rsidP="00196615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2.   ในการแก้ปัญหาด้านการออกแบบ</w:t>
      </w:r>
      <w:r w:rsidR="00196615">
        <w:rPr>
          <w:rFonts w:ascii="TH SarabunPSK" w:hAnsi="TH SarabunPSK" w:cs="TH SarabunPSK" w:hint="cs"/>
          <w:sz w:val="32"/>
          <w:cs/>
        </w:rPr>
        <w:t>หน้าจอการจัดการบริการปรับเปลี่ยนรูปแบบการใช้งานให้เป็นไปตามลำดับขั้นตอน ทำให้ใช้งานได้ง่ายขึ้น</w:t>
      </w:r>
    </w:p>
    <w:p w:rsidR="00196615" w:rsidRPr="00F31A7C" w:rsidRDefault="00196615" w:rsidP="00196615">
      <w:pPr>
        <w:ind w:firstLine="720"/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/>
          <w:sz w:val="32"/>
        </w:rPr>
        <w:t>3</w:t>
      </w:r>
      <w:r w:rsidRPr="00F31A7C">
        <w:rPr>
          <w:rFonts w:ascii="TH SarabunPSK" w:hAnsi="TH SarabunPSK" w:cs="TH SarabunPSK"/>
          <w:sz w:val="32"/>
          <w:cs/>
        </w:rPr>
        <w:t>.   ในการแก้ปัญหาด้านการ</w:t>
      </w:r>
      <w:r>
        <w:rPr>
          <w:rFonts w:ascii="TH SarabunPSK" w:hAnsi="TH SarabunPSK" w:cs="TH SarabunPSK" w:hint="cs"/>
          <w:sz w:val="32"/>
          <w:cs/>
        </w:rPr>
        <w:t>จัดการการเข้าออกงาน ทำการออกแบบหน้าจอการใช้งานให้สาม</w:t>
      </w:r>
      <w:r w:rsidR="002A4DBF">
        <w:rPr>
          <w:rFonts w:ascii="TH SarabunPSK" w:hAnsi="TH SarabunPSK" w:cs="TH SarabunPSK" w:hint="cs"/>
          <w:sz w:val="32"/>
          <w:cs/>
        </w:rPr>
        <w:t>ารถทำงานได้สะดวกและรวดเร็วมากยิ่</w:t>
      </w:r>
      <w:r>
        <w:rPr>
          <w:rFonts w:ascii="TH SarabunPSK" w:hAnsi="TH SarabunPSK" w:cs="TH SarabunPSK" w:hint="cs"/>
          <w:sz w:val="32"/>
          <w:cs/>
        </w:rPr>
        <w:t>งขึ้น</w:t>
      </w:r>
    </w:p>
    <w:p w:rsidR="00196615" w:rsidRPr="00196615" w:rsidRDefault="00196615" w:rsidP="00196615">
      <w:pPr>
        <w:spacing w:after="200" w:line="276" w:lineRule="auto"/>
        <w:jc w:val="left"/>
        <w:rPr>
          <w:rFonts w:ascii="TH SarabunPSK" w:hAnsi="TH SarabunPSK" w:cs="TH SarabunPSK"/>
          <w:b/>
          <w:bCs/>
          <w:sz w:val="32"/>
          <w:cs/>
        </w:rPr>
        <w:sectPr w:rsidR="00196615" w:rsidRPr="00196615" w:rsidSect="00696669">
          <w:pgSz w:w="11906" w:h="16838" w:code="9"/>
          <w:pgMar w:top="2880" w:right="1440" w:bottom="1440" w:left="2160" w:header="706" w:footer="706" w:gutter="0"/>
          <w:cols w:space="708"/>
          <w:titlePg/>
          <w:docGrid w:linePitch="360"/>
        </w:sectPr>
      </w:pPr>
    </w:p>
    <w:p w:rsidR="0080633E" w:rsidRPr="00F31A7C" w:rsidRDefault="0080633E" w:rsidP="00696669">
      <w:pPr>
        <w:jc w:val="left"/>
        <w:rPr>
          <w:rFonts w:ascii="TH SarabunPSK" w:hAnsi="TH SarabunPSK" w:cs="TH SarabunPSK"/>
          <w:b/>
          <w:bCs/>
          <w:sz w:val="32"/>
        </w:rPr>
      </w:pPr>
      <w:r w:rsidRPr="00F31A7C">
        <w:rPr>
          <w:rFonts w:ascii="TH SarabunPSK" w:hAnsi="TH SarabunPSK" w:cs="TH SarabunPSK"/>
          <w:b/>
          <w:bCs/>
          <w:sz w:val="32"/>
          <w:cs/>
        </w:rPr>
        <w:lastRenderedPageBreak/>
        <w:t>ข้อเสนอแนะแนวทางพัฒนาต่อ</w:t>
      </w:r>
    </w:p>
    <w:p w:rsidR="0080633E" w:rsidRPr="00F31A7C" w:rsidRDefault="00B23743" w:rsidP="0080633E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1.   </w:t>
      </w:r>
      <w:r w:rsidRPr="00F31A7C">
        <w:rPr>
          <w:rFonts w:ascii="TH SarabunPSK" w:hAnsi="TH SarabunPSK" w:cs="TH SarabunPSK"/>
          <w:sz w:val="32"/>
          <w:cs/>
        </w:rPr>
        <w:t>สามารถนำโปรแกรมไปประยุกต์ใช้งานกับการจัดการ</w:t>
      </w:r>
      <w:proofErr w:type="spellStart"/>
      <w:r w:rsidR="002A4DBF">
        <w:rPr>
          <w:rFonts w:ascii="TH SarabunPSK" w:hAnsi="TH SarabunPSK" w:cs="TH SarabunPSK" w:hint="cs"/>
          <w:sz w:val="32"/>
          <w:cs/>
        </w:rPr>
        <w:t>ร้านส</w:t>
      </w:r>
      <w:proofErr w:type="spellEnd"/>
      <w:r w:rsidR="002A4DBF">
        <w:rPr>
          <w:rFonts w:ascii="TH SarabunPSK" w:hAnsi="TH SarabunPSK" w:cs="TH SarabunPSK" w:hint="cs"/>
          <w:sz w:val="32"/>
          <w:cs/>
        </w:rPr>
        <w:t>ปา</w:t>
      </w:r>
      <w:r w:rsidRPr="00F31A7C">
        <w:rPr>
          <w:rFonts w:ascii="TH SarabunPSK" w:hAnsi="TH SarabunPSK" w:cs="TH SarabunPSK"/>
          <w:sz w:val="32"/>
          <w:cs/>
        </w:rPr>
        <w:t>อื่น ๆ ได้</w:t>
      </w:r>
    </w:p>
    <w:p w:rsidR="00B23743" w:rsidRPr="00F31A7C" w:rsidRDefault="00B23743" w:rsidP="0080633E">
      <w:pPr>
        <w:ind w:firstLine="720"/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t xml:space="preserve">2.   </w:t>
      </w:r>
      <w:r w:rsidRPr="00F31A7C">
        <w:rPr>
          <w:rFonts w:ascii="TH SarabunPSK" w:hAnsi="TH SarabunPSK" w:cs="TH SarabunPSK"/>
          <w:sz w:val="32"/>
          <w:cs/>
        </w:rPr>
        <w:t>ระบบอาจจะสามารถพัฒนาเป็น</w:t>
      </w:r>
      <w:r w:rsidRPr="00F31A7C">
        <w:rPr>
          <w:rFonts w:ascii="TH SarabunPSK" w:hAnsi="TH SarabunPSK" w:cs="TH SarabunPSK"/>
          <w:sz w:val="32"/>
        </w:rPr>
        <w:t xml:space="preserve"> Web application</w:t>
      </w:r>
      <w:r w:rsidRPr="00F31A7C">
        <w:rPr>
          <w:rFonts w:ascii="TH SarabunPSK" w:hAnsi="TH SarabunPSK" w:cs="TH SarabunPSK"/>
          <w:sz w:val="32"/>
          <w:cs/>
        </w:rPr>
        <w:t xml:space="preserve"> ต่อไปในอนาคตได้โดยใช้ภาษาอื่นในการเขียนโปรแกรม เช่น </w:t>
      </w:r>
      <w:r w:rsidRPr="00F31A7C">
        <w:rPr>
          <w:rFonts w:ascii="TH SarabunPSK" w:hAnsi="TH SarabunPSK" w:cs="TH SarabunPSK"/>
          <w:sz w:val="32"/>
        </w:rPr>
        <w:t>PHP</w:t>
      </w:r>
      <w:r w:rsidR="004F2775">
        <w:rPr>
          <w:rFonts w:ascii="TH SarabunPSK" w:hAnsi="TH SarabunPSK" w:cs="TH SarabunPSK"/>
          <w:sz w:val="32"/>
        </w:rPr>
        <w:t>,</w:t>
      </w:r>
      <w:r w:rsidRPr="00F31A7C">
        <w:rPr>
          <w:rFonts w:ascii="TH SarabunPSK" w:hAnsi="TH SarabunPSK" w:cs="TH SarabunPSK"/>
          <w:sz w:val="32"/>
        </w:rPr>
        <w:t xml:space="preserve">  ASP.net  </w:t>
      </w:r>
      <w:r w:rsidRPr="00F31A7C">
        <w:rPr>
          <w:rFonts w:ascii="TH SarabunPSK" w:hAnsi="TH SarabunPSK" w:cs="TH SarabunPSK"/>
          <w:sz w:val="32"/>
          <w:cs/>
        </w:rPr>
        <w:t>เป็นต้น เช่น ระบบการจองในการทำบริการ</w:t>
      </w:r>
    </w:p>
    <w:p w:rsidR="00B23743" w:rsidRPr="00F31A7C" w:rsidRDefault="00696669" w:rsidP="00891E9A">
      <w:pPr>
        <w:tabs>
          <w:tab w:val="center" w:pos="990"/>
        </w:tabs>
        <w:rPr>
          <w:rFonts w:ascii="TH SarabunPSK" w:hAnsi="TH SarabunPSK" w:cs="TH SarabunPSK"/>
          <w:sz w:val="32"/>
        </w:rPr>
      </w:pPr>
      <w:r>
        <w:rPr>
          <w:rFonts w:ascii="TH SarabunPSK" w:hAnsi="TH SarabunPSK" w:cs="TH SarabunPSK"/>
          <w:sz w:val="32"/>
        </w:rPr>
        <w:tab/>
      </w:r>
      <w:r w:rsidR="00196615">
        <w:rPr>
          <w:rFonts w:ascii="TH SarabunPSK" w:hAnsi="TH SarabunPSK" w:cs="TH SarabunPSK"/>
          <w:sz w:val="32"/>
        </w:rPr>
        <w:t xml:space="preserve">         </w:t>
      </w:r>
      <w:r w:rsidR="00B23743" w:rsidRPr="00F31A7C">
        <w:rPr>
          <w:rFonts w:ascii="TH SarabunPSK" w:hAnsi="TH SarabunPSK" w:cs="TH SarabunPSK"/>
          <w:sz w:val="32"/>
        </w:rPr>
        <w:t xml:space="preserve">3.   </w:t>
      </w:r>
      <w:r w:rsidR="00B23743" w:rsidRPr="00F31A7C">
        <w:rPr>
          <w:rFonts w:ascii="TH SarabunPSK" w:hAnsi="TH SarabunPSK" w:cs="TH SarabunPSK"/>
          <w:sz w:val="32"/>
          <w:cs/>
        </w:rPr>
        <w:t>ระบบอาจจะสามารถพัฒนาเป็น</w:t>
      </w:r>
      <w:r w:rsidR="00B23743" w:rsidRPr="00F31A7C">
        <w:rPr>
          <w:rFonts w:ascii="TH SarabunPSK" w:hAnsi="TH SarabunPSK" w:cs="TH SarabunPSK"/>
          <w:sz w:val="32"/>
        </w:rPr>
        <w:t xml:space="preserve"> Application on Smartphone</w:t>
      </w:r>
      <w:r w:rsidR="00B23743" w:rsidRPr="00F31A7C">
        <w:rPr>
          <w:rFonts w:ascii="TH SarabunPSK" w:hAnsi="TH SarabunPSK" w:cs="TH SarabunPSK"/>
          <w:sz w:val="32"/>
          <w:cs/>
        </w:rPr>
        <w:t xml:space="preserve"> ต่อไปในอนาคตได้โดยใช้ระบบปฏิบัติการอื่นในการทำงานของโปรแกรม  เช่น  </w:t>
      </w:r>
      <w:r w:rsidR="00B23743" w:rsidRPr="00F31A7C">
        <w:rPr>
          <w:rFonts w:ascii="TH SarabunPSK" w:hAnsi="TH SarabunPSK" w:cs="TH SarabunPSK"/>
          <w:sz w:val="32"/>
        </w:rPr>
        <w:t xml:space="preserve">Android  </w:t>
      </w:r>
      <w:r w:rsidR="00B23743" w:rsidRPr="00F31A7C">
        <w:rPr>
          <w:rFonts w:ascii="TH SarabunPSK" w:hAnsi="TH SarabunPSK" w:cs="TH SarabunPSK"/>
          <w:sz w:val="32"/>
          <w:cs/>
        </w:rPr>
        <w:t xml:space="preserve">เป็นต้น  เช่น  ระบบการ </w:t>
      </w:r>
    </w:p>
    <w:p w:rsidR="00B23743" w:rsidRPr="00F31A7C" w:rsidRDefault="00B23743" w:rsidP="00891E9A">
      <w:pPr>
        <w:tabs>
          <w:tab w:val="center" w:pos="99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จองการบริการผ่านโทรศัพท์มือถือ ระบบเช็คยอดวงเงิน ระบบเช็คว่ามีร้านมีโปรโมชั่นอะไรบ้าง เป็นต้น</w:t>
      </w:r>
    </w:p>
    <w:p w:rsidR="00B23743" w:rsidRPr="00F31A7C" w:rsidRDefault="00B23743" w:rsidP="0080633E">
      <w:pPr>
        <w:ind w:firstLine="720"/>
        <w:rPr>
          <w:rFonts w:ascii="TH SarabunPSK" w:hAnsi="TH SarabunPSK" w:cs="TH SarabunPSK"/>
          <w:sz w:val="32"/>
          <w:cs/>
        </w:rPr>
      </w:pPr>
    </w:p>
    <w:p w:rsidR="0080633E" w:rsidRPr="00F31A7C" w:rsidRDefault="0080633E" w:rsidP="0080633E">
      <w:pPr>
        <w:ind w:firstLine="720"/>
        <w:rPr>
          <w:rFonts w:ascii="TH SarabunPSK" w:hAnsi="TH SarabunPSK" w:cs="TH SarabunPSK"/>
          <w:sz w:val="32"/>
        </w:rPr>
      </w:pPr>
    </w:p>
    <w:p w:rsidR="0080633E" w:rsidRPr="00F31A7C" w:rsidRDefault="0080633E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</w:p>
    <w:p w:rsidR="000C1546" w:rsidRPr="00F31A7C" w:rsidRDefault="000C1546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</w:p>
    <w:p w:rsidR="000C1546" w:rsidRPr="00F31A7C" w:rsidRDefault="000C1546" w:rsidP="000C1546">
      <w:pPr>
        <w:tabs>
          <w:tab w:val="left" w:pos="900"/>
        </w:tabs>
        <w:rPr>
          <w:rFonts w:ascii="TH SarabunPSK" w:hAnsi="TH SarabunPSK" w:cs="TH SarabunPSK"/>
          <w:sz w:val="32"/>
        </w:rPr>
      </w:pPr>
    </w:p>
    <w:p w:rsidR="000C1546" w:rsidRPr="00F31A7C" w:rsidRDefault="000C1546" w:rsidP="0033510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503102" w:rsidRPr="00F31A7C" w:rsidRDefault="00503102" w:rsidP="0033510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503102" w:rsidRPr="00F31A7C" w:rsidRDefault="00503102" w:rsidP="0033510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503102" w:rsidRPr="00F31A7C" w:rsidRDefault="00503102" w:rsidP="0033510C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696669" w:rsidRDefault="00696669">
      <w:pPr>
        <w:spacing w:after="200" w:line="276" w:lineRule="auto"/>
        <w:jc w:val="left"/>
        <w:rPr>
          <w:rFonts w:ascii="TH SarabunPSK" w:hAnsi="TH SarabunPSK" w:cs="TH SarabunPSK"/>
          <w:b/>
          <w:bCs/>
          <w:sz w:val="40"/>
          <w:szCs w:val="40"/>
          <w:cs/>
        </w:rPr>
      </w:pPr>
      <w:r>
        <w:rPr>
          <w:rFonts w:ascii="TH SarabunPSK" w:hAnsi="TH SarabunPSK" w:cs="TH SarabunPSK"/>
          <w:b/>
          <w:bCs/>
          <w:sz w:val="40"/>
          <w:szCs w:val="40"/>
          <w:cs/>
        </w:rPr>
        <w:br w:type="page"/>
      </w:r>
    </w:p>
    <w:p w:rsidR="004F06B6" w:rsidRPr="00696669" w:rsidRDefault="00503102" w:rsidP="00696669">
      <w:pPr>
        <w:spacing w:line="480" w:lineRule="auto"/>
        <w:jc w:val="center"/>
        <w:rPr>
          <w:rFonts w:ascii="TH SarabunPSK" w:hAnsi="TH SarabunPSK" w:cs="TH SarabunPSK"/>
          <w:b/>
          <w:bCs/>
          <w:sz w:val="32"/>
        </w:rPr>
      </w:pPr>
      <w:r w:rsidRPr="00696669">
        <w:rPr>
          <w:rFonts w:ascii="TH SarabunPSK" w:hAnsi="TH SarabunPSK" w:cs="TH SarabunPSK"/>
          <w:b/>
          <w:bCs/>
          <w:sz w:val="32"/>
          <w:cs/>
        </w:rPr>
        <w:lastRenderedPageBreak/>
        <w:t>บรรณานุกรม</w:t>
      </w:r>
    </w:p>
    <w:p w:rsidR="006F2A48" w:rsidRPr="00F31A7C" w:rsidRDefault="006F2A48" w:rsidP="006F2A48">
      <w:pPr>
        <w:tabs>
          <w:tab w:val="center" w:pos="99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กนกธร วิถีวานิช</w:t>
      </w:r>
      <w:r w:rsidRPr="00F31A7C">
        <w:rPr>
          <w:rFonts w:ascii="TH SarabunPSK" w:hAnsi="TH SarabunPSK" w:cs="TH SarabunPSK"/>
          <w:sz w:val="32"/>
        </w:rPr>
        <w:t>.</w:t>
      </w:r>
      <w:r w:rsidRPr="00F31A7C">
        <w:rPr>
          <w:rFonts w:ascii="TH SarabunPSK" w:hAnsi="TH SarabunPSK" w:cs="TH SarabunPSK"/>
          <w:sz w:val="32"/>
          <w:cs/>
        </w:rPr>
        <w:t xml:space="preserve"> เจ้าของร้าน </w:t>
      </w:r>
      <w:r w:rsidRPr="00F31A7C">
        <w:rPr>
          <w:rFonts w:ascii="TH SarabunPSK" w:hAnsi="TH SarabunPSK" w:cs="TH SarabunPSK"/>
          <w:sz w:val="32"/>
        </w:rPr>
        <w:t>Ai Spa &amp; Beauty</w:t>
      </w:r>
      <w:r w:rsidRPr="00F31A7C">
        <w:rPr>
          <w:rFonts w:ascii="TH SarabunPSK" w:hAnsi="TH SarabunPSK" w:cs="TH SarabunPSK"/>
          <w:sz w:val="32"/>
          <w:cs/>
        </w:rPr>
        <w:t xml:space="preserve"> สัมภาษณ์ </w:t>
      </w:r>
      <w:r w:rsidRPr="00F31A7C">
        <w:rPr>
          <w:rFonts w:ascii="TH SarabunPSK" w:hAnsi="TH SarabunPSK" w:cs="TH SarabunPSK"/>
          <w:sz w:val="32"/>
        </w:rPr>
        <w:t xml:space="preserve">13 </w:t>
      </w:r>
      <w:r w:rsidRPr="00F31A7C">
        <w:rPr>
          <w:rFonts w:ascii="TH SarabunPSK" w:hAnsi="TH SarabunPSK" w:cs="TH SarabunPSK"/>
          <w:sz w:val="32"/>
          <w:cs/>
        </w:rPr>
        <w:t xml:space="preserve">กุมพาพันธ์ </w:t>
      </w:r>
      <w:r w:rsidRPr="00F31A7C">
        <w:rPr>
          <w:rFonts w:ascii="TH SarabunPSK" w:hAnsi="TH SarabunPSK" w:cs="TH SarabunPSK"/>
          <w:sz w:val="32"/>
        </w:rPr>
        <w:t>2556.</w:t>
      </w:r>
    </w:p>
    <w:p w:rsidR="00A00BB2" w:rsidRPr="00F31A7C" w:rsidRDefault="00A00BB2" w:rsidP="00A00BB2">
      <w:pPr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>คณาจารย์ ภาควิชาเภสัชเคมี คณะเภสัชศาสตร์ มหาวิทยาลัยศิลปากร</w:t>
      </w:r>
      <w:r w:rsidRPr="00F31A7C">
        <w:rPr>
          <w:rFonts w:ascii="TH SarabunPSK" w:hAnsi="TH SarabunPSK" w:cs="TH SarabunPSK"/>
        </w:rPr>
        <w:t xml:space="preserve"> .</w:t>
      </w:r>
      <w:r w:rsidRPr="00F31A7C">
        <w:rPr>
          <w:rFonts w:ascii="TH SarabunPSK" w:hAnsi="TH SarabunPSK" w:cs="TH SarabunPSK"/>
          <w:sz w:val="32"/>
          <w:cs/>
        </w:rPr>
        <w:t>ข้อมูลทั่วไปของผลิตภัณฑ์ที่ใช้ในการบริการ</w:t>
      </w:r>
      <w:r w:rsidRPr="00F31A7C">
        <w:rPr>
          <w:rFonts w:ascii="TH SarabunPSK" w:eastAsia="Times New Roman" w:hAnsi="TH SarabunPSK" w:cs="TH SarabunPSK"/>
          <w:b/>
          <w:bCs/>
          <w:sz w:val="32"/>
        </w:rPr>
        <w:t>:</w:t>
      </w:r>
      <w:r w:rsidRPr="00F31A7C">
        <w:rPr>
          <w:rFonts w:ascii="TH SarabunPSK" w:hAnsi="TH SarabunPSK" w:cs="TH SarabunPSK"/>
          <w:b/>
          <w:bCs/>
          <w:cs/>
        </w:rPr>
        <w:t xml:space="preserve">น้ำยาย้อมผม . </w:t>
      </w:r>
      <w:r w:rsidRPr="00F31A7C">
        <w:rPr>
          <w:rFonts w:ascii="TH SarabunPSK" w:hAnsi="TH SarabunPSK" w:cs="TH SarabunPSK"/>
          <w:cs/>
        </w:rPr>
        <w:t>ออนไลน์</w:t>
      </w:r>
      <w:r w:rsidRPr="00F31A7C">
        <w:rPr>
          <w:rFonts w:ascii="TH SarabunPSK" w:hAnsi="TH SarabunPSK" w:cs="TH SarabunPSK"/>
        </w:rPr>
        <w:t>,</w:t>
      </w:r>
    </w:p>
    <w:p w:rsidR="00A00BB2" w:rsidRPr="00F31A7C" w:rsidRDefault="00A00BB2" w:rsidP="00A00BB2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     สืบค้นเมื่อ </w:t>
      </w:r>
      <w:r w:rsidRPr="00F31A7C">
        <w:rPr>
          <w:rFonts w:ascii="TH SarabunPSK" w:hAnsi="TH SarabunPSK" w:cs="TH SarabunPSK"/>
          <w:sz w:val="32"/>
        </w:rPr>
        <w:t xml:space="preserve">7  </w:t>
      </w:r>
      <w:r w:rsidRPr="00F31A7C">
        <w:rPr>
          <w:rFonts w:ascii="TH SarabunPSK" w:hAnsi="TH SarabunPSK" w:cs="TH SarabunPSK"/>
          <w:sz w:val="32"/>
          <w:cs/>
        </w:rPr>
        <w:t xml:space="preserve">กุมภาพันธ์ </w:t>
      </w:r>
      <w:r w:rsidRPr="00F31A7C">
        <w:rPr>
          <w:rFonts w:ascii="TH SarabunPSK" w:hAnsi="TH SarabunPSK" w:cs="TH SarabunPSK"/>
          <w:sz w:val="32"/>
        </w:rPr>
        <w:t>2556</w:t>
      </w:r>
    </w:p>
    <w:p w:rsidR="00A00BB2" w:rsidRPr="00F31A7C" w:rsidRDefault="00A00BB2" w:rsidP="00A00BB2">
      <w:pPr>
        <w:spacing w:line="120" w:lineRule="auto"/>
        <w:ind w:left="720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 xml:space="preserve">    จาก </w:t>
      </w:r>
      <w:r w:rsidR="00E267B1" w:rsidRPr="00F31A7C">
        <w:rPr>
          <w:rFonts w:ascii="TH SarabunPSK" w:hAnsi="TH SarabunPSK" w:cs="TH SarabunPSK"/>
          <w:sz w:val="32"/>
        </w:rPr>
        <w:fldChar w:fldCharType="begin"/>
      </w:r>
      <w:r w:rsidRPr="00F31A7C">
        <w:rPr>
          <w:rFonts w:ascii="TH SarabunPSK" w:hAnsi="TH SarabunPSK" w:cs="TH SarabunPSK"/>
          <w:sz w:val="32"/>
        </w:rPr>
        <w:instrText>HYPERLINK "http://www.bloggang.com/viewdiary.php?id=copyazure&amp;month=05-2009&amp;date=24&amp;group=2&amp;gblog=12"</w:instrText>
      </w:r>
      <w:r w:rsidR="00E267B1" w:rsidRPr="00F31A7C">
        <w:rPr>
          <w:rFonts w:ascii="TH SarabunPSK" w:hAnsi="TH SarabunPSK" w:cs="TH SarabunPSK"/>
          <w:sz w:val="32"/>
        </w:rPr>
        <w:fldChar w:fldCharType="separate"/>
      </w:r>
      <w:r w:rsidRPr="00F31A7C">
        <w:rPr>
          <w:rFonts w:ascii="TH SarabunPSK" w:hAnsi="TH SarabunPSK" w:cs="TH SarabunPSK"/>
          <w:sz w:val="32"/>
        </w:rPr>
        <w:t>http://www.pharm.su.ac.th/cheminlife/cms/index.php/ hair-dye.html</w:t>
      </w:r>
    </w:p>
    <w:p w:rsidR="00A00BB2" w:rsidRPr="00F31A7C" w:rsidRDefault="00E267B1" w:rsidP="00A00BB2">
      <w:pPr>
        <w:tabs>
          <w:tab w:val="center" w:pos="990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</w:rPr>
        <w:fldChar w:fldCharType="end"/>
      </w:r>
      <w:proofErr w:type="spellStart"/>
      <w:r w:rsidR="00A00BB2" w:rsidRPr="00F31A7C">
        <w:rPr>
          <w:rFonts w:ascii="TH SarabunPSK" w:hAnsi="TH SarabunPSK" w:cs="TH SarabunPSK"/>
          <w:sz w:val="32"/>
          <w:cs/>
        </w:rPr>
        <w:t>ธนัช</w:t>
      </w:r>
      <w:proofErr w:type="spellEnd"/>
      <w:r w:rsidR="00A00BB2" w:rsidRPr="00F31A7C">
        <w:rPr>
          <w:rFonts w:ascii="TH SarabunPSK" w:hAnsi="TH SarabunPSK" w:cs="TH SarabunPSK"/>
          <w:sz w:val="32"/>
          <w:cs/>
        </w:rPr>
        <w:t xml:space="preserve">ชา </w:t>
      </w:r>
      <w:proofErr w:type="spellStart"/>
      <w:r w:rsidR="00A00BB2" w:rsidRPr="00F31A7C">
        <w:rPr>
          <w:rFonts w:ascii="TH SarabunPSK" w:hAnsi="TH SarabunPSK" w:cs="TH SarabunPSK"/>
          <w:sz w:val="32"/>
          <w:cs/>
        </w:rPr>
        <w:t>อินทสร</w:t>
      </w:r>
      <w:proofErr w:type="spellEnd"/>
      <w:r w:rsidR="00A00BB2" w:rsidRPr="00F31A7C">
        <w:rPr>
          <w:rFonts w:ascii="TH SarabunPSK" w:hAnsi="TH SarabunPSK" w:cs="TH SarabunPSK"/>
          <w:sz w:val="32"/>
        </w:rPr>
        <w:t xml:space="preserve">,  </w:t>
      </w:r>
      <w:r w:rsidR="00A00BB2" w:rsidRPr="00F31A7C">
        <w:rPr>
          <w:rFonts w:ascii="TH SarabunPSK" w:hAnsi="TH SarabunPSK" w:cs="TH SarabunPSK"/>
          <w:sz w:val="32"/>
          <w:cs/>
        </w:rPr>
        <w:t>และกนกพร คำขจร. “</w:t>
      </w:r>
      <w:r w:rsidR="00A00BB2" w:rsidRPr="00F31A7C">
        <w:rPr>
          <w:rFonts w:ascii="TH SarabunPSK" w:hAnsi="TH SarabunPSK" w:cs="TH SarabunPSK"/>
          <w:b/>
          <w:bCs/>
          <w:sz w:val="32"/>
          <w:cs/>
        </w:rPr>
        <w:t>ระบบสารสนเทศการจัดการร้านเสริมสวย</w:t>
      </w:r>
      <w:r w:rsidR="00A00BB2" w:rsidRPr="00F31A7C">
        <w:rPr>
          <w:rFonts w:ascii="TH SarabunPSK" w:hAnsi="TH SarabunPSK" w:cs="TH SarabunPSK"/>
          <w:sz w:val="32"/>
          <w:cs/>
        </w:rPr>
        <w:t xml:space="preserve">”  </w:t>
      </w:r>
    </w:p>
    <w:p w:rsidR="00A00BB2" w:rsidRPr="00F31A7C" w:rsidRDefault="00A00BB2" w:rsidP="00A00BB2">
      <w:pPr>
        <w:tabs>
          <w:tab w:val="left" w:pos="993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 xml:space="preserve">ปริญญานิพนธ์เทคโนโลยีบัณฑิต   ภาควิชาเทคโนโลยีสารสนเทศ </w:t>
      </w:r>
    </w:p>
    <w:p w:rsidR="00A00BB2" w:rsidRPr="00F31A7C" w:rsidRDefault="00A00BB2" w:rsidP="00A00BB2">
      <w:pPr>
        <w:tabs>
          <w:tab w:val="left" w:pos="993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>มหาวิทยาลัยเทคโนโลยีพระจอมเกล้าพระนครเหนือ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255</w:t>
      </w:r>
      <w:r w:rsidRPr="00F31A7C">
        <w:rPr>
          <w:rFonts w:ascii="TH SarabunPSK" w:hAnsi="TH SarabunPSK" w:cs="TH SarabunPSK"/>
          <w:sz w:val="32"/>
        </w:rPr>
        <w:t>4</w:t>
      </w:r>
      <w:r w:rsidRPr="00F31A7C">
        <w:rPr>
          <w:rFonts w:ascii="TH SarabunPSK" w:hAnsi="TH SarabunPSK" w:cs="TH SarabunPSK"/>
          <w:sz w:val="32"/>
          <w:cs/>
        </w:rPr>
        <w:t>.</w:t>
      </w:r>
    </w:p>
    <w:p w:rsidR="00A00BB2" w:rsidRPr="00F31A7C" w:rsidRDefault="00A00BB2" w:rsidP="00A00BB2">
      <w:pPr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พิมลพรรณ พิทยานุกุล คณะเภสัชศาสตร์ มหาวิทยาลัยมหิดล</w:t>
      </w:r>
      <w:r w:rsidRPr="00F31A7C">
        <w:rPr>
          <w:rFonts w:ascii="TH SarabunPSK" w:hAnsi="TH SarabunPSK" w:cs="TH SarabunPSK"/>
        </w:rPr>
        <w:t xml:space="preserve"> . </w:t>
      </w:r>
      <w:r w:rsidRPr="00F31A7C">
        <w:rPr>
          <w:rFonts w:ascii="TH SarabunPSK" w:hAnsi="TH SarabunPSK" w:cs="TH SarabunPSK"/>
          <w:sz w:val="32"/>
          <w:cs/>
        </w:rPr>
        <w:t>ข้อมูลทั่วไปของผลิตภัณฑ์ที่ใช้ในการบริการ</w:t>
      </w:r>
      <w:r w:rsidRPr="00F31A7C">
        <w:rPr>
          <w:rFonts w:ascii="TH SarabunPSK" w:eastAsia="Times New Roman" w:hAnsi="TH SarabunPSK" w:cs="TH SarabunPSK"/>
          <w:sz w:val="32"/>
        </w:rPr>
        <w:t xml:space="preserve"> :</w:t>
      </w:r>
      <w:r w:rsidRPr="00F31A7C">
        <w:rPr>
          <w:rFonts w:ascii="TH SarabunPSK" w:hAnsi="TH SarabunPSK" w:cs="TH SarabunPSK"/>
          <w:b/>
          <w:bCs/>
          <w:sz w:val="32"/>
          <w:cs/>
        </w:rPr>
        <w:t>ครีมบำรุงผิวหน้า</w:t>
      </w:r>
      <w:r w:rsidRPr="00F31A7C">
        <w:rPr>
          <w:rFonts w:ascii="TH SarabunPSK" w:hAnsi="TH SarabunPSK" w:cs="TH SarabunPSK"/>
          <w:sz w:val="32"/>
        </w:rPr>
        <w:t xml:space="preserve">. </w:t>
      </w:r>
      <w:r w:rsidRPr="00F31A7C">
        <w:rPr>
          <w:rFonts w:ascii="TH SarabunPSK" w:hAnsi="TH SarabunPSK" w:cs="TH SarabunPSK"/>
          <w:sz w:val="32"/>
          <w:cs/>
        </w:rPr>
        <w:t>ออนไลน์</w:t>
      </w:r>
      <w:r w:rsidRPr="00F31A7C">
        <w:rPr>
          <w:rFonts w:ascii="TH SarabunPSK" w:eastAsia="Times New Roman" w:hAnsi="TH SarabunPSK" w:cs="TH SarabunPSK"/>
          <w:sz w:val="32"/>
        </w:rPr>
        <w:t>,</w:t>
      </w:r>
    </w:p>
    <w:p w:rsidR="00A00BB2" w:rsidRPr="00F31A7C" w:rsidRDefault="00A00BB2" w:rsidP="00A00BB2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    สืบค้นเมื่อ </w:t>
      </w:r>
      <w:r w:rsidRPr="00F31A7C">
        <w:rPr>
          <w:rFonts w:ascii="TH SarabunPSK" w:hAnsi="TH SarabunPSK" w:cs="TH SarabunPSK"/>
          <w:sz w:val="32"/>
        </w:rPr>
        <w:t xml:space="preserve">7  </w:t>
      </w:r>
      <w:r w:rsidRPr="00F31A7C">
        <w:rPr>
          <w:rFonts w:ascii="TH SarabunPSK" w:hAnsi="TH SarabunPSK" w:cs="TH SarabunPSK"/>
          <w:sz w:val="32"/>
          <w:cs/>
        </w:rPr>
        <w:t xml:space="preserve">กุมภาพันธ์ </w:t>
      </w:r>
      <w:r w:rsidRPr="00F31A7C">
        <w:rPr>
          <w:rFonts w:ascii="TH SarabunPSK" w:hAnsi="TH SarabunPSK" w:cs="TH SarabunPSK"/>
          <w:sz w:val="32"/>
        </w:rPr>
        <w:t>2556</w:t>
      </w:r>
    </w:p>
    <w:p w:rsidR="00A00BB2" w:rsidRPr="00F31A7C" w:rsidRDefault="00A00BB2" w:rsidP="00A00BB2">
      <w:pPr>
        <w:ind w:firstLine="720"/>
        <w:rPr>
          <w:rFonts w:ascii="TH SarabunPSK" w:eastAsia="Times New Roman" w:hAnsi="TH SarabunPSK" w:cs="TH SarabunPSK"/>
          <w:sz w:val="32"/>
          <w:cs/>
        </w:rPr>
      </w:pPr>
      <w:r w:rsidRPr="00F31A7C">
        <w:rPr>
          <w:rFonts w:ascii="TH SarabunPSK" w:hAnsi="TH SarabunPSK" w:cs="TH SarabunPSK"/>
          <w:cs/>
        </w:rPr>
        <w:t xml:space="preserve">    จาก </w:t>
      </w:r>
      <w:hyperlink r:id="rId164" w:history="1">
        <w:r w:rsidRPr="00F31A7C">
          <w:rPr>
            <w:rStyle w:val="af1"/>
            <w:rFonts w:ascii="TH SarabunPSK" w:hAnsi="TH SarabunPSK" w:cs="TH SarabunPSK"/>
            <w:color w:val="auto"/>
            <w:sz w:val="32"/>
            <w:u w:val="none"/>
          </w:rPr>
          <w:t>http://www.bloggang.com/viewdiary.php</w:t>
        </w:r>
      </w:hyperlink>
    </w:p>
    <w:p w:rsidR="00A00BB2" w:rsidRPr="00F31A7C" w:rsidRDefault="00A00BB2" w:rsidP="00A00BB2">
      <w:pPr>
        <w:rPr>
          <w:rFonts w:ascii="TH SarabunPSK" w:hAnsi="TH SarabunPSK" w:cs="TH SarabunPSK"/>
          <w:sz w:val="32"/>
        </w:rPr>
      </w:pPr>
      <w:r w:rsidRPr="00F31A7C">
        <w:rPr>
          <w:rStyle w:val="aa"/>
          <w:rFonts w:ascii="TH SarabunPSK" w:hAnsi="TH SarabunPSK" w:cs="TH SarabunPSK"/>
          <w:b w:val="0"/>
          <w:bCs w:val="0"/>
          <w:sz w:val="32"/>
          <w:cs/>
        </w:rPr>
        <w:t>ราชบัณฑิตยสถาน</w:t>
      </w:r>
      <w:r w:rsidRPr="00F31A7C">
        <w:rPr>
          <w:rFonts w:ascii="TH SarabunPSK" w:hAnsi="TH SarabunPSK" w:cs="TH SarabunPSK"/>
          <w:sz w:val="32"/>
        </w:rPr>
        <w:t xml:space="preserve">,2556 . </w:t>
      </w:r>
      <w:r w:rsidRPr="00F31A7C">
        <w:rPr>
          <w:rFonts w:ascii="TH SarabunPSK" w:hAnsi="TH SarabunPSK" w:cs="TH SarabunPSK"/>
          <w:sz w:val="32"/>
          <w:cs/>
        </w:rPr>
        <w:t>ข้อมูลทั่วไปของผลิตภัณฑ์ที่ใช้ในการบริการ</w:t>
      </w:r>
      <w:r w:rsidRPr="00F31A7C">
        <w:rPr>
          <w:rFonts w:ascii="TH SarabunPSK" w:eastAsia="Times New Roman" w:hAnsi="TH SarabunPSK" w:cs="TH SarabunPSK"/>
          <w:sz w:val="32"/>
        </w:rPr>
        <w:t xml:space="preserve"> :</w:t>
      </w:r>
      <w:r w:rsidRPr="00F31A7C">
        <w:rPr>
          <w:rFonts w:ascii="TH SarabunPSK" w:hAnsi="TH SarabunPSK" w:cs="TH SarabunPSK"/>
          <w:b/>
          <w:bCs/>
          <w:sz w:val="32"/>
          <w:cs/>
        </w:rPr>
        <w:t>ครีมบำรุงผิวกาย</w:t>
      </w:r>
      <w:r w:rsidRPr="00F31A7C">
        <w:rPr>
          <w:rFonts w:ascii="TH SarabunPSK" w:hAnsi="TH SarabunPSK" w:cs="TH SarabunPSK"/>
          <w:sz w:val="32"/>
        </w:rPr>
        <w:t xml:space="preserve">. </w:t>
      </w:r>
      <w:r w:rsidRPr="00F31A7C">
        <w:rPr>
          <w:rFonts w:ascii="TH SarabunPSK" w:hAnsi="TH SarabunPSK" w:cs="TH SarabunPSK"/>
          <w:sz w:val="32"/>
          <w:cs/>
        </w:rPr>
        <w:t>ออนไลน์</w:t>
      </w:r>
      <w:r w:rsidRPr="00F31A7C">
        <w:rPr>
          <w:rFonts w:ascii="TH SarabunPSK" w:hAnsi="TH SarabunPSK" w:cs="TH SarabunPSK"/>
          <w:sz w:val="32"/>
        </w:rPr>
        <w:t>,</w:t>
      </w:r>
    </w:p>
    <w:p w:rsidR="00A00BB2" w:rsidRPr="00F31A7C" w:rsidRDefault="00A00BB2" w:rsidP="00A00BB2">
      <w:pPr>
        <w:ind w:firstLine="720"/>
        <w:rPr>
          <w:rFonts w:ascii="TH SarabunPSK" w:eastAsia="Times New Roman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 xml:space="preserve">     สืบค้นเมื่อ </w:t>
      </w:r>
      <w:r w:rsidRPr="00F31A7C">
        <w:rPr>
          <w:rFonts w:ascii="TH SarabunPSK" w:hAnsi="TH SarabunPSK" w:cs="TH SarabunPSK"/>
          <w:sz w:val="32"/>
        </w:rPr>
        <w:t xml:space="preserve">7  </w:t>
      </w:r>
      <w:r w:rsidRPr="00F31A7C">
        <w:rPr>
          <w:rFonts w:ascii="TH SarabunPSK" w:hAnsi="TH SarabunPSK" w:cs="TH SarabunPSK"/>
          <w:sz w:val="32"/>
          <w:cs/>
        </w:rPr>
        <w:t xml:space="preserve">กุมภาพันธ์ </w:t>
      </w:r>
      <w:r w:rsidRPr="00F31A7C">
        <w:rPr>
          <w:rFonts w:ascii="TH SarabunPSK" w:hAnsi="TH SarabunPSK" w:cs="TH SarabunPSK"/>
          <w:sz w:val="32"/>
        </w:rPr>
        <w:t>2556</w:t>
      </w:r>
    </w:p>
    <w:p w:rsidR="00A00BB2" w:rsidRPr="00F31A7C" w:rsidRDefault="00A00BB2" w:rsidP="00A00BB2">
      <w:pPr>
        <w:ind w:firstLine="720"/>
        <w:rPr>
          <w:rFonts w:ascii="TH SarabunPSK" w:hAnsi="TH SarabunPSK" w:cs="TH SarabunPSK"/>
        </w:rPr>
      </w:pPr>
      <w:r w:rsidRPr="00F31A7C">
        <w:rPr>
          <w:rFonts w:ascii="TH SarabunPSK" w:hAnsi="TH SarabunPSK" w:cs="TH SarabunPSK"/>
          <w:cs/>
        </w:rPr>
        <w:t xml:space="preserve">     จาก </w:t>
      </w:r>
      <w:hyperlink r:id="rId165" w:history="1">
        <w:r w:rsidRPr="00F31A7C">
          <w:rPr>
            <w:rStyle w:val="af1"/>
            <w:rFonts w:ascii="TH SarabunPSK" w:hAnsi="TH SarabunPSK" w:cs="TH SarabunPSK"/>
            <w:color w:val="auto"/>
            <w:sz w:val="32"/>
            <w:u w:val="none"/>
          </w:rPr>
          <w:t>http://www.guru.sanook.com</w:t>
        </w:r>
        <w:r w:rsidRPr="00F31A7C">
          <w:rPr>
            <w:rStyle w:val="af1"/>
            <w:rFonts w:ascii="TH SarabunPSK" w:hAnsi="TH SarabunPSK" w:cs="TH SarabunPSK"/>
            <w:color w:val="auto"/>
            <w:u w:val="none"/>
          </w:rPr>
          <w:t>/</w:t>
        </w:r>
        <w:r w:rsidRPr="00F31A7C">
          <w:rPr>
            <w:rStyle w:val="af1"/>
            <w:rFonts w:ascii="TH SarabunPSK" w:hAnsi="TH SarabunPSK" w:cs="TH SarabunPSK"/>
            <w:color w:val="auto"/>
            <w:sz w:val="32"/>
            <w:u w:val="none"/>
          </w:rPr>
          <w:t>search/knowledge_search.php</w:t>
        </w:r>
      </w:hyperlink>
    </w:p>
    <w:p w:rsidR="00F0374B" w:rsidRPr="00F31A7C" w:rsidRDefault="00F0374B" w:rsidP="00F0374B">
      <w:pPr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>สารานุกรมไทยฉบับเยาวชนฯ เล่มที่ 1</w:t>
      </w:r>
      <w:r w:rsidRPr="00F31A7C">
        <w:rPr>
          <w:rFonts w:ascii="TH SarabunPSK" w:hAnsi="TH SarabunPSK" w:cs="TH SarabunPSK"/>
          <w:sz w:val="32"/>
        </w:rPr>
        <w:t>7,</w:t>
      </w:r>
      <w:r w:rsidRPr="00F31A7C">
        <w:rPr>
          <w:rFonts w:ascii="TH SarabunPSK" w:hAnsi="TH SarabunPSK" w:cs="TH SarabunPSK"/>
          <w:sz w:val="32"/>
          <w:cs/>
        </w:rPr>
        <w:t>25</w:t>
      </w:r>
      <w:r w:rsidRPr="00F31A7C">
        <w:rPr>
          <w:rFonts w:ascii="TH SarabunPSK" w:hAnsi="TH SarabunPSK" w:cs="TH SarabunPSK"/>
          <w:sz w:val="32"/>
        </w:rPr>
        <w:t>1.</w:t>
      </w:r>
      <w:r w:rsidRPr="00F31A7C">
        <w:rPr>
          <w:rFonts w:ascii="TH SarabunPSK" w:hAnsi="TH SarabunPSK" w:cs="TH SarabunPSK"/>
          <w:sz w:val="32"/>
          <w:cs/>
        </w:rPr>
        <w:t xml:space="preserve">ความหมายของการบริการ </w:t>
      </w:r>
      <w:r w:rsidRPr="00F31A7C">
        <w:rPr>
          <w:rFonts w:ascii="TH SarabunPSK" w:hAnsi="TH SarabunPSK" w:cs="TH SarabunPSK"/>
          <w:sz w:val="32"/>
        </w:rPr>
        <w:t>:</w:t>
      </w:r>
      <w:r w:rsidRPr="00F31A7C">
        <w:rPr>
          <w:rFonts w:ascii="TH SarabunPSK" w:hAnsi="TH SarabunPSK" w:cs="TH SarabunPSK"/>
          <w:b/>
          <w:bCs/>
          <w:sz w:val="32"/>
          <w:cs/>
        </w:rPr>
        <w:t xml:space="preserve"> การบริการ </w:t>
      </w:r>
      <w:r w:rsidRPr="00F31A7C">
        <w:rPr>
          <w:rFonts w:ascii="TH SarabunPSK" w:hAnsi="TH SarabunPSK" w:cs="TH SarabunPSK"/>
          <w:b/>
          <w:bCs/>
          <w:sz w:val="32"/>
        </w:rPr>
        <w:t xml:space="preserve">. </w:t>
      </w:r>
      <w:r w:rsidRPr="00F31A7C">
        <w:rPr>
          <w:rFonts w:ascii="TH SarabunPSK" w:hAnsi="TH SarabunPSK" w:cs="TH SarabunPSK"/>
          <w:sz w:val="32"/>
          <w:cs/>
        </w:rPr>
        <w:t>ออนไลน์</w:t>
      </w:r>
      <w:r w:rsidRPr="00F31A7C">
        <w:rPr>
          <w:rFonts w:ascii="TH SarabunPSK" w:hAnsi="TH SarabunPSK" w:cs="TH SarabunPSK"/>
          <w:sz w:val="32"/>
        </w:rPr>
        <w:t>,</w:t>
      </w:r>
    </w:p>
    <w:p w:rsidR="00616317" w:rsidRPr="00F31A7C" w:rsidRDefault="00E438B1" w:rsidP="00E438B1">
      <w:pPr>
        <w:pStyle w:val="1"/>
        <w:shd w:val="clear" w:color="auto" w:fill="FFFFFF"/>
        <w:tabs>
          <w:tab w:val="left" w:pos="993"/>
        </w:tabs>
        <w:spacing w:line="360" w:lineRule="atLeast"/>
        <w:jc w:val="both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F31A7C">
        <w:rPr>
          <w:rFonts w:ascii="TH SarabunPSK" w:hAnsi="TH SarabunPSK" w:cs="TH SarabunPSK"/>
          <w:sz w:val="32"/>
        </w:rPr>
        <w:tab/>
      </w:r>
      <w:r w:rsidRPr="00F31A7C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สืบค้นเมื่อ </w:t>
      </w:r>
      <w:r w:rsidRPr="00F31A7C">
        <w:rPr>
          <w:rFonts w:ascii="TH SarabunPSK" w:hAnsi="TH SarabunPSK" w:cs="TH SarabunPSK"/>
          <w:b w:val="0"/>
          <w:bCs w:val="0"/>
          <w:sz w:val="32"/>
          <w:szCs w:val="32"/>
        </w:rPr>
        <w:t xml:space="preserve">8  </w:t>
      </w:r>
      <w:r w:rsidRPr="00F31A7C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กันยายน </w:t>
      </w:r>
      <w:r w:rsidRPr="00F31A7C">
        <w:rPr>
          <w:rFonts w:ascii="TH SarabunPSK" w:hAnsi="TH SarabunPSK" w:cs="TH SarabunPSK"/>
          <w:b w:val="0"/>
          <w:bCs w:val="0"/>
          <w:sz w:val="32"/>
          <w:szCs w:val="32"/>
        </w:rPr>
        <w:t>2556</w:t>
      </w:r>
    </w:p>
    <w:p w:rsidR="00E438B1" w:rsidRPr="00F31A7C" w:rsidRDefault="00266890" w:rsidP="00E438B1">
      <w:pPr>
        <w:pStyle w:val="1"/>
        <w:shd w:val="clear" w:color="auto" w:fill="FFFFFF"/>
        <w:tabs>
          <w:tab w:val="left" w:pos="993"/>
        </w:tabs>
        <w:spacing w:line="360" w:lineRule="atLeast"/>
        <w:jc w:val="both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F31A7C">
        <w:rPr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r w:rsidR="00E438B1" w:rsidRPr="00F31A7C">
        <w:rPr>
          <w:rFonts w:ascii="TH SarabunPSK" w:hAnsi="TH SarabunPSK" w:cs="TH SarabunPSK"/>
          <w:b w:val="0"/>
          <w:bCs w:val="0"/>
          <w:sz w:val="32"/>
          <w:szCs w:val="32"/>
          <w:cs/>
        </w:rPr>
        <w:t>จาก</w:t>
      </w:r>
      <w:hyperlink r:id="rId166" w:history="1">
        <w:r w:rsidR="00E438B1" w:rsidRPr="00F31A7C">
          <w:rPr>
            <w:rStyle w:val="af1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ttp://www.gotoknow.org/posts/492001</w:t>
        </w:r>
      </w:hyperlink>
    </w:p>
    <w:p w:rsidR="0042694C" w:rsidRPr="00F31A7C" w:rsidRDefault="0042694C" w:rsidP="0042694C">
      <w:pPr>
        <w:tabs>
          <w:tab w:val="center" w:pos="990"/>
        </w:tabs>
        <w:rPr>
          <w:rFonts w:ascii="TH SarabunPSK" w:hAnsi="TH SarabunPSK" w:cs="TH SarabunPSK"/>
          <w:sz w:val="32"/>
        </w:rPr>
      </w:pPr>
      <w:proofErr w:type="spellStart"/>
      <w:r w:rsidRPr="00F31A7C">
        <w:rPr>
          <w:rFonts w:ascii="TH SarabunPSK" w:hAnsi="TH SarabunPSK" w:cs="TH SarabunPSK"/>
          <w:sz w:val="32"/>
          <w:cs/>
        </w:rPr>
        <w:t>วรรณ</w:t>
      </w:r>
      <w:proofErr w:type="spellEnd"/>
      <w:r w:rsidRPr="00F31A7C">
        <w:rPr>
          <w:rFonts w:ascii="TH SarabunPSK" w:hAnsi="TH SarabunPSK" w:cs="TH SarabunPSK"/>
          <w:sz w:val="32"/>
          <w:cs/>
        </w:rPr>
        <w:t>ภา ทิพพิชัย</w:t>
      </w:r>
      <w:r w:rsidRPr="00F31A7C">
        <w:rPr>
          <w:rStyle w:val="ab"/>
          <w:rFonts w:ascii="TH SarabunPSK" w:hAnsi="TH SarabunPSK" w:cs="TH SarabunPSK"/>
          <w:sz w:val="32"/>
        </w:rPr>
        <w:t xml:space="preserve">. </w:t>
      </w:r>
      <w:r w:rsidRPr="00F31A7C">
        <w:rPr>
          <w:rFonts w:ascii="TH SarabunPSK" w:hAnsi="TH SarabunPSK" w:cs="TH SarabunPSK"/>
          <w:sz w:val="32"/>
          <w:cs/>
        </w:rPr>
        <w:t>“</w:t>
      </w:r>
      <w:r w:rsidRPr="00F31A7C">
        <w:rPr>
          <w:rFonts w:ascii="TH SarabunPSK" w:hAnsi="TH SarabunPSK" w:cs="TH SarabunPSK"/>
          <w:b/>
          <w:bCs/>
          <w:sz w:val="32"/>
          <w:cs/>
        </w:rPr>
        <w:t>ระบบสารสนเทศการจัดการร้านลีลา</w:t>
      </w:r>
      <w:proofErr w:type="spellStart"/>
      <w:r w:rsidRPr="00F31A7C">
        <w:rPr>
          <w:rFonts w:ascii="TH SarabunPSK" w:hAnsi="TH SarabunPSK" w:cs="TH SarabunPSK"/>
          <w:b/>
          <w:bCs/>
          <w:sz w:val="32"/>
          <w:cs/>
        </w:rPr>
        <w:t>วดีสปา</w:t>
      </w:r>
      <w:proofErr w:type="spellEnd"/>
      <w:r w:rsidRPr="00F31A7C">
        <w:rPr>
          <w:rFonts w:ascii="TH SarabunPSK" w:hAnsi="TH SarabunPSK" w:cs="TH SarabunPSK"/>
          <w:sz w:val="32"/>
          <w:cs/>
        </w:rPr>
        <w:t xml:space="preserve">”  </w:t>
      </w:r>
    </w:p>
    <w:p w:rsidR="0042694C" w:rsidRPr="00F31A7C" w:rsidRDefault="0042694C" w:rsidP="0042694C">
      <w:pPr>
        <w:tabs>
          <w:tab w:val="left" w:pos="993"/>
        </w:tabs>
        <w:rPr>
          <w:rFonts w:ascii="TH SarabunPSK" w:hAnsi="TH SarabunPSK" w:cs="TH SarabunPSK"/>
          <w:sz w:val="32"/>
        </w:rPr>
      </w:pPr>
      <w:r w:rsidRPr="00F31A7C">
        <w:rPr>
          <w:rFonts w:ascii="TH SarabunPSK" w:hAnsi="TH SarabunPSK" w:cs="TH SarabunPSK"/>
          <w:sz w:val="32"/>
          <w:cs/>
        </w:rPr>
        <w:tab/>
        <w:t xml:space="preserve">ปริญญานิพนธ์เทคโนโลยีบัณฑิต   สาขาเทคโนโลยีสารสนเทศ </w:t>
      </w:r>
    </w:p>
    <w:p w:rsidR="004F06B6" w:rsidRPr="00F31A7C" w:rsidRDefault="0042694C" w:rsidP="00F0516C">
      <w:pPr>
        <w:tabs>
          <w:tab w:val="left" w:pos="993"/>
        </w:tabs>
        <w:rPr>
          <w:rFonts w:ascii="TH SarabunPSK" w:hAnsi="TH SarabunPSK" w:cs="TH SarabunPSK"/>
          <w:sz w:val="32"/>
          <w:vertAlign w:val="subscript"/>
        </w:rPr>
      </w:pPr>
      <w:r w:rsidRPr="00F31A7C">
        <w:rPr>
          <w:rFonts w:ascii="TH SarabunPSK" w:hAnsi="TH SarabunPSK" w:cs="TH SarabunPSK"/>
          <w:sz w:val="32"/>
          <w:cs/>
        </w:rPr>
        <w:tab/>
        <w:t>มหาวิทยาลัยบูรพา</w:t>
      </w:r>
      <w:r w:rsidRPr="00F31A7C">
        <w:rPr>
          <w:rFonts w:ascii="TH SarabunPSK" w:hAnsi="TH SarabunPSK" w:cs="TH SarabunPSK"/>
          <w:sz w:val="32"/>
        </w:rPr>
        <w:t xml:space="preserve">, </w:t>
      </w:r>
      <w:r w:rsidRPr="00F31A7C">
        <w:rPr>
          <w:rFonts w:ascii="TH SarabunPSK" w:hAnsi="TH SarabunPSK" w:cs="TH SarabunPSK"/>
          <w:sz w:val="32"/>
          <w:cs/>
        </w:rPr>
        <w:t>255</w:t>
      </w:r>
      <w:r w:rsidRPr="00F31A7C">
        <w:rPr>
          <w:rFonts w:ascii="TH SarabunPSK" w:hAnsi="TH SarabunPSK" w:cs="TH SarabunPSK"/>
          <w:sz w:val="32"/>
        </w:rPr>
        <w:t>0</w:t>
      </w:r>
      <w:r w:rsidRPr="00F31A7C">
        <w:rPr>
          <w:rFonts w:ascii="TH SarabunPSK" w:hAnsi="TH SarabunPSK" w:cs="TH SarabunPSK"/>
          <w:sz w:val="32"/>
          <w:cs/>
        </w:rPr>
        <w:t>.</w:t>
      </w: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p w:rsidR="004F06B6" w:rsidRPr="00F31A7C" w:rsidRDefault="004F06B6" w:rsidP="0033510C">
      <w:pPr>
        <w:jc w:val="center"/>
        <w:rPr>
          <w:rFonts w:ascii="TH SarabunPSK" w:hAnsi="TH SarabunPSK" w:cs="TH SarabunPSK"/>
          <w:sz w:val="32"/>
          <w:vertAlign w:val="subscript"/>
        </w:rPr>
      </w:pPr>
    </w:p>
    <w:sectPr w:rsidR="004F06B6" w:rsidRPr="00F31A7C" w:rsidSect="00696669">
      <w:pgSz w:w="11906" w:h="16838" w:code="9"/>
      <w:pgMar w:top="2160" w:right="1440" w:bottom="1440" w:left="2160" w:header="129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61BD" w:rsidRDefault="000C61BD" w:rsidP="00186FD5">
      <w:r>
        <w:separator/>
      </w:r>
    </w:p>
  </w:endnote>
  <w:endnote w:type="continuationSeparator" w:id="0">
    <w:p w:rsidR="000C61BD" w:rsidRDefault="000C61BD" w:rsidP="00186F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New">
    <w:altName w:val="PMingLiU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506" w:rsidRPr="003B4FA6" w:rsidRDefault="00D41506" w:rsidP="00A94755">
    <w:pPr>
      <w:pStyle w:val="a7"/>
      <w:jc w:val="center"/>
      <w:rPr>
        <w:rFonts w:ascii="AngsanaUPC" w:hAnsi="AngsanaUPC"/>
        <w:sz w:val="3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61BD" w:rsidRDefault="000C61BD" w:rsidP="00186FD5">
      <w:r>
        <w:separator/>
      </w:r>
    </w:p>
  </w:footnote>
  <w:footnote w:type="continuationSeparator" w:id="0">
    <w:p w:rsidR="000C61BD" w:rsidRDefault="000C61BD" w:rsidP="00186F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5763456"/>
      <w:docPartObj>
        <w:docPartGallery w:val="Page Numbers (Top of Page)"/>
        <w:docPartUnique/>
      </w:docPartObj>
    </w:sdtPr>
    <w:sdtEndPr>
      <w:rPr>
        <w:rFonts w:ascii="TH SarabunPSK" w:hAnsi="TH SarabunPSK" w:cs="TH SarabunPSK"/>
      </w:rPr>
    </w:sdtEndPr>
    <w:sdtContent>
      <w:p w:rsidR="00D41506" w:rsidRDefault="00D41506">
        <w:pPr>
          <w:pStyle w:val="a5"/>
          <w:jc w:val="right"/>
        </w:pPr>
      </w:p>
      <w:p w:rsidR="00D41506" w:rsidRDefault="00D41506">
        <w:pPr>
          <w:pStyle w:val="a5"/>
          <w:jc w:val="right"/>
        </w:pPr>
      </w:p>
      <w:p w:rsidR="00D41506" w:rsidRPr="0027538D" w:rsidRDefault="00D41506" w:rsidP="00A94755">
        <w:pPr>
          <w:pStyle w:val="a5"/>
          <w:jc w:val="right"/>
          <w:rPr>
            <w:rFonts w:ascii="TH SarabunPSK" w:hAnsi="TH SarabunPSK" w:cs="TH SarabunPSK"/>
          </w:rPr>
        </w:pPr>
        <w:r w:rsidRPr="0027538D">
          <w:rPr>
            <w:rFonts w:ascii="TH SarabunPSK" w:hAnsi="TH SarabunPSK" w:cs="TH SarabunPSK"/>
            <w:sz w:val="32"/>
          </w:rPr>
          <w:fldChar w:fldCharType="begin"/>
        </w:r>
        <w:r w:rsidRPr="0027538D">
          <w:rPr>
            <w:rFonts w:ascii="TH SarabunPSK" w:hAnsi="TH SarabunPSK" w:cs="TH SarabunPSK"/>
            <w:sz w:val="32"/>
          </w:rPr>
          <w:instrText xml:space="preserve"> PAGE   \* MERGEFORMAT </w:instrText>
        </w:r>
        <w:r w:rsidRPr="0027538D">
          <w:rPr>
            <w:rFonts w:ascii="TH SarabunPSK" w:hAnsi="TH SarabunPSK" w:cs="TH SarabunPSK"/>
            <w:sz w:val="32"/>
          </w:rPr>
          <w:fldChar w:fldCharType="separate"/>
        </w:r>
        <w:r>
          <w:rPr>
            <w:rFonts w:ascii="TH SarabunPSK" w:hAnsi="TH SarabunPSK" w:cs="TH SarabunPSK"/>
            <w:noProof/>
            <w:sz w:val="32"/>
          </w:rPr>
          <w:t>14</w:t>
        </w:r>
        <w:r w:rsidRPr="0027538D">
          <w:rPr>
            <w:rFonts w:ascii="TH SarabunPSK" w:hAnsi="TH SarabunPSK" w:cs="TH SarabunPSK"/>
            <w:noProof/>
            <w:sz w:val="32"/>
          </w:rPr>
          <w:fldChar w:fldCharType="end"/>
        </w:r>
      </w:p>
    </w:sdtContent>
  </w:sdt>
  <w:p w:rsidR="00D41506" w:rsidRDefault="00D41506"/>
  <w:p w:rsidR="00D41506" w:rsidRDefault="00D4150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80871005"/>
      <w:docPartObj>
        <w:docPartGallery w:val="Page Numbers (Top of Page)"/>
        <w:docPartUnique/>
      </w:docPartObj>
    </w:sdtPr>
    <w:sdtEndPr>
      <w:rPr>
        <w:rFonts w:ascii="AngsanaUPC" w:hAnsi="AngsanaUPC"/>
      </w:rPr>
    </w:sdtEndPr>
    <w:sdtContent>
      <w:p w:rsidR="00D41506" w:rsidRDefault="00D41506">
        <w:pPr>
          <w:pStyle w:val="a5"/>
          <w:jc w:val="right"/>
        </w:pPr>
      </w:p>
      <w:p w:rsidR="00D41506" w:rsidRDefault="00D41506">
        <w:pPr>
          <w:pStyle w:val="a5"/>
          <w:jc w:val="right"/>
        </w:pPr>
      </w:p>
      <w:p w:rsidR="00D41506" w:rsidRPr="00F75507" w:rsidRDefault="00D41506" w:rsidP="00A94755">
        <w:pPr>
          <w:pStyle w:val="a5"/>
          <w:jc w:val="right"/>
          <w:rPr>
            <w:rFonts w:ascii="AngsanaUPC" w:hAnsi="AngsanaUPC"/>
          </w:rPr>
        </w:pPr>
      </w:p>
    </w:sdtContent>
  </w:sdt>
  <w:p w:rsidR="00D41506" w:rsidRDefault="00D41506"/>
  <w:p w:rsidR="00D41506" w:rsidRDefault="00D4150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7109413"/>
      <w:docPartObj>
        <w:docPartGallery w:val="Page Numbers (Top of Page)"/>
        <w:docPartUnique/>
      </w:docPartObj>
    </w:sdtPr>
    <w:sdtEndPr>
      <w:rPr>
        <w:rFonts w:ascii="AngsanaUPC" w:hAnsi="AngsanaUPC"/>
      </w:rPr>
    </w:sdtEndPr>
    <w:sdtContent>
      <w:p w:rsidR="00D41506" w:rsidRDefault="00D41506">
        <w:pPr>
          <w:pStyle w:val="a5"/>
          <w:jc w:val="right"/>
        </w:pPr>
      </w:p>
      <w:p w:rsidR="00D41506" w:rsidRDefault="00D41506">
        <w:pPr>
          <w:pStyle w:val="a5"/>
          <w:jc w:val="right"/>
        </w:pPr>
      </w:p>
      <w:p w:rsidR="00D41506" w:rsidRPr="00F75507" w:rsidRDefault="00D41506" w:rsidP="00A94755">
        <w:pPr>
          <w:pStyle w:val="a5"/>
          <w:jc w:val="right"/>
          <w:rPr>
            <w:rFonts w:ascii="AngsanaUPC" w:hAnsi="AngsanaUPC"/>
          </w:rPr>
        </w:pPr>
        <w:r w:rsidRPr="0004270A">
          <w:rPr>
            <w:rFonts w:asciiTheme="majorBidi" w:hAnsiTheme="majorBidi" w:cstheme="majorBidi"/>
            <w:sz w:val="32"/>
          </w:rPr>
          <w:fldChar w:fldCharType="begin"/>
        </w:r>
        <w:r w:rsidRPr="0004270A">
          <w:rPr>
            <w:rFonts w:asciiTheme="majorBidi" w:hAnsiTheme="majorBidi" w:cstheme="majorBidi"/>
            <w:sz w:val="32"/>
          </w:rPr>
          <w:instrText xml:space="preserve"> PAGE   \* MERGEFORMAT </w:instrText>
        </w:r>
        <w:r w:rsidRPr="0004270A">
          <w:rPr>
            <w:rFonts w:asciiTheme="majorBidi" w:hAnsiTheme="majorBidi" w:cstheme="majorBidi"/>
            <w:sz w:val="32"/>
          </w:rPr>
          <w:fldChar w:fldCharType="separate"/>
        </w:r>
        <w:r>
          <w:rPr>
            <w:rFonts w:asciiTheme="majorBidi" w:hAnsiTheme="majorBidi" w:cstheme="majorBidi"/>
            <w:noProof/>
            <w:sz w:val="32"/>
          </w:rPr>
          <w:t>16</w:t>
        </w:r>
        <w:r w:rsidRPr="0004270A">
          <w:rPr>
            <w:rFonts w:asciiTheme="majorBidi" w:hAnsiTheme="majorBidi" w:cstheme="majorBidi"/>
            <w:noProof/>
            <w:sz w:val="32"/>
          </w:rPr>
          <w:fldChar w:fldCharType="end"/>
        </w:r>
      </w:p>
    </w:sdtContent>
  </w:sdt>
  <w:p w:rsidR="00D41506" w:rsidRDefault="00D41506"/>
  <w:p w:rsidR="00D41506" w:rsidRDefault="00D41506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506" w:rsidRDefault="00D41506">
    <w:pPr>
      <w:pStyle w:val="a5"/>
      <w:jc w:val="right"/>
    </w:pPr>
  </w:p>
  <w:p w:rsidR="00D41506" w:rsidRDefault="00D41506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27013438"/>
      <w:docPartObj>
        <w:docPartGallery w:val="Page Numbers (Top of Page)"/>
        <w:docPartUnique/>
      </w:docPartObj>
    </w:sdtPr>
    <w:sdtEndPr>
      <w:rPr>
        <w:rFonts w:ascii="TH SarabunPSK" w:hAnsi="TH SarabunPSK" w:cs="TH SarabunPSK"/>
      </w:rPr>
    </w:sdtEndPr>
    <w:sdtContent>
      <w:p w:rsidR="00D41506" w:rsidRPr="0027538D" w:rsidRDefault="00D41506">
        <w:pPr>
          <w:pStyle w:val="a5"/>
          <w:jc w:val="right"/>
          <w:rPr>
            <w:rFonts w:ascii="TH SarabunPSK" w:hAnsi="TH SarabunPSK" w:cs="TH SarabunPSK"/>
          </w:rPr>
        </w:pPr>
        <w:r w:rsidRPr="0027538D">
          <w:rPr>
            <w:rFonts w:ascii="TH SarabunPSK" w:hAnsi="TH SarabunPSK" w:cs="TH SarabunPSK"/>
            <w:sz w:val="32"/>
          </w:rPr>
          <w:fldChar w:fldCharType="begin"/>
        </w:r>
        <w:r w:rsidRPr="0027538D">
          <w:rPr>
            <w:rFonts w:ascii="TH SarabunPSK" w:hAnsi="TH SarabunPSK" w:cs="TH SarabunPSK"/>
            <w:sz w:val="32"/>
          </w:rPr>
          <w:instrText xml:space="preserve"> PAGE   \* MERGEFORMAT </w:instrText>
        </w:r>
        <w:r w:rsidRPr="0027538D">
          <w:rPr>
            <w:rFonts w:ascii="TH SarabunPSK" w:hAnsi="TH SarabunPSK" w:cs="TH SarabunPSK"/>
            <w:sz w:val="32"/>
          </w:rPr>
          <w:fldChar w:fldCharType="separate"/>
        </w:r>
        <w:r w:rsidR="00D75B06" w:rsidRPr="00D75B06">
          <w:rPr>
            <w:rFonts w:ascii="TH SarabunPSK" w:hAnsi="TH SarabunPSK" w:cs="TH SarabunPSK"/>
            <w:noProof/>
            <w:sz w:val="32"/>
            <w:lang w:val="th-TH"/>
          </w:rPr>
          <w:t>205</w:t>
        </w:r>
        <w:r w:rsidRPr="0027538D">
          <w:rPr>
            <w:rFonts w:ascii="TH SarabunPSK" w:hAnsi="TH SarabunPSK" w:cs="TH SarabunPSK"/>
            <w:sz w:val="32"/>
          </w:rPr>
          <w:fldChar w:fldCharType="end"/>
        </w:r>
      </w:p>
    </w:sdtContent>
  </w:sdt>
  <w:p w:rsidR="00D41506" w:rsidRDefault="00D41506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84499820"/>
      <w:docPartObj>
        <w:docPartGallery w:val="Page Numbers (Top of Page)"/>
        <w:docPartUnique/>
      </w:docPartObj>
    </w:sdtPr>
    <w:sdtContent>
      <w:p w:rsidR="00D41506" w:rsidRDefault="00D41506">
        <w:pPr>
          <w:pStyle w:val="a5"/>
          <w:jc w:val="right"/>
        </w:pPr>
      </w:p>
    </w:sdtContent>
  </w:sdt>
  <w:p w:rsidR="00D41506" w:rsidRPr="00FA7003" w:rsidRDefault="00D41506" w:rsidP="00FA7003">
    <w:pPr>
      <w:pStyle w:val="a5"/>
      <w:jc w:val="right"/>
      <w:rPr>
        <w:rFonts w:asciiTheme="majorBidi" w:hAnsiTheme="majorBidi" w:cstheme="majorBidi"/>
        <w:sz w:val="32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506" w:rsidRPr="0027538D" w:rsidRDefault="00D41506">
    <w:pPr>
      <w:pStyle w:val="a5"/>
      <w:jc w:val="right"/>
      <w:rPr>
        <w:rFonts w:ascii="TH SarabunPSK" w:hAnsi="TH SarabunPSK" w:cs="TH SarabunPSK"/>
      </w:rPr>
    </w:pPr>
    <w:r w:rsidRPr="0027538D">
      <w:rPr>
        <w:rFonts w:ascii="TH SarabunPSK" w:hAnsi="TH SarabunPSK" w:cs="TH SarabunPSK"/>
        <w:sz w:val="32"/>
      </w:rPr>
      <w:fldChar w:fldCharType="begin"/>
    </w:r>
    <w:r w:rsidRPr="0027538D">
      <w:rPr>
        <w:rFonts w:ascii="TH SarabunPSK" w:hAnsi="TH SarabunPSK" w:cs="TH SarabunPSK"/>
        <w:sz w:val="32"/>
      </w:rPr>
      <w:instrText xml:space="preserve"> PAGE   \* MERGEFORMAT </w:instrText>
    </w:r>
    <w:r w:rsidRPr="0027538D">
      <w:rPr>
        <w:rFonts w:ascii="TH SarabunPSK" w:hAnsi="TH SarabunPSK" w:cs="TH SarabunPSK"/>
        <w:sz w:val="32"/>
      </w:rPr>
      <w:fldChar w:fldCharType="separate"/>
    </w:r>
    <w:r w:rsidRPr="00D41506">
      <w:rPr>
        <w:rFonts w:ascii="TH SarabunPSK" w:hAnsi="TH SarabunPSK" w:cs="TH SarabunPSK"/>
        <w:noProof/>
        <w:sz w:val="32"/>
        <w:lang w:val="th-TH"/>
      </w:rPr>
      <w:t>207</w:t>
    </w:r>
    <w:r w:rsidRPr="0027538D">
      <w:rPr>
        <w:rFonts w:ascii="TH SarabunPSK" w:hAnsi="TH SarabunPSK" w:cs="TH SarabunPSK"/>
        <w:sz w:val="32"/>
      </w:rPr>
      <w:fldChar w:fldCharType="end"/>
    </w:r>
  </w:p>
  <w:p w:rsidR="00D41506" w:rsidRPr="00FA7003" w:rsidRDefault="00D41506" w:rsidP="00FA7003">
    <w:pPr>
      <w:pStyle w:val="a5"/>
      <w:jc w:val="right"/>
      <w:rPr>
        <w:rFonts w:asciiTheme="majorBidi" w:hAnsiTheme="majorBidi" w:cstheme="majorBidi"/>
        <w:sz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6B64"/>
    <w:multiLevelType w:val="hybridMultilevel"/>
    <w:tmpl w:val="34FAC1C2"/>
    <w:lvl w:ilvl="0" w:tplc="AF5ABA34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2953501"/>
    <w:multiLevelType w:val="hybridMultilevel"/>
    <w:tmpl w:val="8E388066"/>
    <w:lvl w:ilvl="0" w:tplc="5EA0B14E">
      <w:start w:val="2"/>
      <w:numFmt w:val="bullet"/>
      <w:lvlText w:val="-"/>
      <w:lvlJc w:val="left"/>
      <w:pPr>
        <w:ind w:left="2520" w:hanging="360"/>
      </w:pPr>
      <w:rPr>
        <w:rFonts w:ascii="Angsana New" w:eastAsiaTheme="minorHAns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>
    <w:nsid w:val="033E23B8"/>
    <w:multiLevelType w:val="hybridMultilevel"/>
    <w:tmpl w:val="57A4C192"/>
    <w:lvl w:ilvl="0" w:tplc="97FE6F6E">
      <w:start w:val="1"/>
      <w:numFmt w:val="decimal"/>
      <w:lvlText w:val="%1."/>
      <w:lvlJc w:val="left"/>
      <w:pPr>
        <w:ind w:left="1080" w:hanging="360"/>
      </w:pPr>
      <w:rPr>
        <w:rFonts w:asciiTheme="majorBidi" w:hAnsiTheme="majorBidi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7C2A50"/>
    <w:multiLevelType w:val="hybridMultilevel"/>
    <w:tmpl w:val="A39E9308"/>
    <w:lvl w:ilvl="0" w:tplc="C87819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3646CD"/>
    <w:multiLevelType w:val="hybridMultilevel"/>
    <w:tmpl w:val="DF8CA8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EA27E6"/>
    <w:multiLevelType w:val="hybridMultilevel"/>
    <w:tmpl w:val="0DE0A35E"/>
    <w:lvl w:ilvl="0" w:tplc="194CE956">
      <w:start w:val="3"/>
      <w:numFmt w:val="bullet"/>
      <w:lvlText w:val="-"/>
      <w:lvlJc w:val="left"/>
      <w:pPr>
        <w:ind w:left="1080" w:hanging="360"/>
      </w:pPr>
      <w:rPr>
        <w:rFonts w:ascii="Angsana New" w:eastAsia="Times New Roman" w:hAnsi="Angsana New" w:cs="Angsana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23C2C40"/>
    <w:multiLevelType w:val="multilevel"/>
    <w:tmpl w:val="15DE3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ngsana New" w:eastAsia="Times New Roman" w:hAnsi="Angsana New" w:cs="Angsana New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322458A"/>
    <w:multiLevelType w:val="hybridMultilevel"/>
    <w:tmpl w:val="34C6F7DE"/>
    <w:lvl w:ilvl="0" w:tplc="CF72F2FC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>
    <w:nsid w:val="144F3FF8"/>
    <w:multiLevelType w:val="hybridMultilevel"/>
    <w:tmpl w:val="C8748976"/>
    <w:lvl w:ilvl="0" w:tplc="3392B0C4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9">
    <w:nsid w:val="158D0725"/>
    <w:multiLevelType w:val="hybridMultilevel"/>
    <w:tmpl w:val="CCD242C6"/>
    <w:lvl w:ilvl="0" w:tplc="72BE4C4E">
      <w:start w:val="1"/>
      <w:numFmt w:val="decimal"/>
      <w:lvlText w:val="%1."/>
      <w:lvlJc w:val="left"/>
      <w:pPr>
        <w:ind w:left="1080" w:hanging="360"/>
      </w:pPr>
      <w:rPr>
        <w:rFonts w:eastAsia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70C5492"/>
    <w:multiLevelType w:val="hybridMultilevel"/>
    <w:tmpl w:val="65EECA0A"/>
    <w:lvl w:ilvl="0" w:tplc="C58ACE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B7F0C0A"/>
    <w:multiLevelType w:val="hybridMultilevel"/>
    <w:tmpl w:val="26D2B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855FE0"/>
    <w:multiLevelType w:val="hybridMultilevel"/>
    <w:tmpl w:val="27AAEAE2"/>
    <w:lvl w:ilvl="0" w:tplc="705615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A07E8A"/>
    <w:multiLevelType w:val="hybridMultilevel"/>
    <w:tmpl w:val="A2D6847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2B3C4730"/>
    <w:multiLevelType w:val="hybridMultilevel"/>
    <w:tmpl w:val="79F081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4F0904"/>
    <w:multiLevelType w:val="hybridMultilevel"/>
    <w:tmpl w:val="412EF3C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65A64AE"/>
    <w:multiLevelType w:val="hybridMultilevel"/>
    <w:tmpl w:val="C6ECE302"/>
    <w:lvl w:ilvl="0" w:tplc="6846D2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9D8505A"/>
    <w:multiLevelType w:val="hybridMultilevel"/>
    <w:tmpl w:val="2CDC6A32"/>
    <w:lvl w:ilvl="0" w:tplc="6D4EA6D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6C705CD2">
      <w:start w:val="3"/>
      <w:numFmt w:val="bullet"/>
      <w:lvlText w:val="-"/>
      <w:lvlJc w:val="left"/>
      <w:pPr>
        <w:ind w:left="2520" w:hanging="360"/>
      </w:pPr>
      <w:rPr>
        <w:rFonts w:ascii="Angsana New" w:eastAsia="Calibri" w:hAnsi="Angsana New" w:cs="Angsana New" w:hint="default"/>
      </w:r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405116D2"/>
    <w:multiLevelType w:val="multilevel"/>
    <w:tmpl w:val="ED4AE9C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250"/>
        </w:tabs>
        <w:ind w:left="2250" w:hanging="720"/>
      </w:pPr>
      <w:rPr>
        <w:rFonts w:ascii="Angsana New" w:eastAsia="Times New Roman" w:hAnsi="Angsana New" w:cs="Angsana New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140"/>
        </w:tabs>
        <w:ind w:left="41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05"/>
        </w:tabs>
        <w:ind w:left="49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0"/>
        </w:tabs>
        <w:ind w:left="567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95"/>
        </w:tabs>
        <w:ind w:left="679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440"/>
      </w:pPr>
      <w:rPr>
        <w:rFonts w:hint="default"/>
      </w:rPr>
    </w:lvl>
  </w:abstractNum>
  <w:abstractNum w:abstractNumId="19">
    <w:nsid w:val="443B4F3D"/>
    <w:multiLevelType w:val="hybridMultilevel"/>
    <w:tmpl w:val="73120FA4"/>
    <w:lvl w:ilvl="0" w:tplc="7CFC40A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>
    <w:nsid w:val="498C43F2"/>
    <w:multiLevelType w:val="hybridMultilevel"/>
    <w:tmpl w:val="A68E32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EF001F"/>
    <w:multiLevelType w:val="hybridMultilevel"/>
    <w:tmpl w:val="A04AE7FA"/>
    <w:lvl w:ilvl="0" w:tplc="AF5ABA34">
      <w:numFmt w:val="bullet"/>
      <w:lvlText w:val="-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2">
    <w:nsid w:val="59560248"/>
    <w:multiLevelType w:val="hybridMultilevel"/>
    <w:tmpl w:val="3D46F670"/>
    <w:lvl w:ilvl="0" w:tplc="68AE5DEA">
      <w:start w:val="3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5D4C0661"/>
    <w:multiLevelType w:val="hybridMultilevel"/>
    <w:tmpl w:val="E49CCDAE"/>
    <w:lvl w:ilvl="0" w:tplc="E04C7D78">
      <w:numFmt w:val="bullet"/>
      <w:lvlText w:val="-"/>
      <w:lvlJc w:val="left"/>
      <w:pPr>
        <w:ind w:left="720" w:hanging="360"/>
      </w:pPr>
      <w:rPr>
        <w:rFonts w:ascii="AngsanaUPC" w:eastAsia="Times New Roman" w:hAnsi="AngsanaUP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22D1203"/>
    <w:multiLevelType w:val="multilevel"/>
    <w:tmpl w:val="9A5AF374"/>
    <w:lvl w:ilvl="0">
      <w:start w:val="1"/>
      <w:numFmt w:val="decimal"/>
      <w:lvlText w:val="%1."/>
      <w:lvlJc w:val="left"/>
      <w:pPr>
        <w:ind w:left="1440" w:hanging="360"/>
      </w:pPr>
      <w:rPr>
        <w:rFonts w:cs="AngsanaUPC"/>
      </w:rPr>
    </w:lvl>
    <w:lvl w:ilvl="1">
      <w:start w:val="1"/>
      <w:numFmt w:val="decimal"/>
      <w:isLgl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440"/>
      </w:pPr>
      <w:rPr>
        <w:rFonts w:hint="default"/>
      </w:rPr>
    </w:lvl>
  </w:abstractNum>
  <w:abstractNum w:abstractNumId="25">
    <w:nsid w:val="63E63E21"/>
    <w:multiLevelType w:val="hybridMultilevel"/>
    <w:tmpl w:val="A1687EDC"/>
    <w:lvl w:ilvl="0" w:tplc="9844ED3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">
    <w:nsid w:val="6584440D"/>
    <w:multiLevelType w:val="hybridMultilevel"/>
    <w:tmpl w:val="C1C666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DE7A1B"/>
    <w:multiLevelType w:val="multilevel"/>
    <w:tmpl w:val="ED743DB6"/>
    <w:lvl w:ilvl="0">
      <w:start w:val="1"/>
      <w:numFmt w:val="decimal"/>
      <w:lvlText w:val="%1."/>
      <w:lvlJc w:val="left"/>
      <w:pPr>
        <w:ind w:left="1440" w:hanging="360"/>
      </w:pPr>
      <w:rPr>
        <w:rFonts w:cs="AngsanaUPC"/>
        <w:lang w:bidi="th-TH"/>
      </w:rPr>
    </w:lvl>
    <w:lvl w:ilvl="1">
      <w:start w:val="1"/>
      <w:numFmt w:val="decimal"/>
      <w:isLgl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440"/>
      </w:pPr>
      <w:rPr>
        <w:rFonts w:hint="default"/>
      </w:rPr>
    </w:lvl>
  </w:abstractNum>
  <w:abstractNum w:abstractNumId="28">
    <w:nsid w:val="6CFD77B6"/>
    <w:multiLevelType w:val="multilevel"/>
    <w:tmpl w:val="B4E09F68"/>
    <w:lvl w:ilvl="0">
      <w:start w:val="2"/>
      <w:numFmt w:val="decimal"/>
      <w:lvlText w:val="%1"/>
      <w:lvlJc w:val="left"/>
      <w:pPr>
        <w:ind w:left="360" w:hanging="360"/>
      </w:pPr>
      <w:rPr>
        <w:rFonts w:ascii="AngsanaUPC" w:hAnsi="AngsanaUPC" w:hint="default"/>
      </w:rPr>
    </w:lvl>
    <w:lvl w:ilvl="1">
      <w:start w:val="1"/>
      <w:numFmt w:val="decimal"/>
      <w:lvlText w:val="%1.%2"/>
      <w:lvlJc w:val="left"/>
      <w:pPr>
        <w:ind w:left="2610" w:hanging="360"/>
      </w:pPr>
      <w:rPr>
        <w:rFonts w:ascii="AngsanaUPC" w:hAnsi="AngsanaUPC" w:hint="default"/>
      </w:rPr>
    </w:lvl>
    <w:lvl w:ilvl="2">
      <w:start w:val="1"/>
      <w:numFmt w:val="decimal"/>
      <w:lvlText w:val="%1.%2.%3"/>
      <w:lvlJc w:val="left"/>
      <w:pPr>
        <w:ind w:left="5220" w:hanging="720"/>
      </w:pPr>
      <w:rPr>
        <w:rFonts w:ascii="AngsanaUPC" w:hAnsi="AngsanaUPC" w:hint="default"/>
      </w:rPr>
    </w:lvl>
    <w:lvl w:ilvl="3">
      <w:start w:val="1"/>
      <w:numFmt w:val="decimal"/>
      <w:lvlText w:val="%1.%2.%3.%4"/>
      <w:lvlJc w:val="left"/>
      <w:pPr>
        <w:ind w:left="7470" w:hanging="720"/>
      </w:pPr>
      <w:rPr>
        <w:rFonts w:ascii="AngsanaUPC" w:hAnsi="AngsanaUPC" w:hint="default"/>
      </w:rPr>
    </w:lvl>
    <w:lvl w:ilvl="4">
      <w:start w:val="1"/>
      <w:numFmt w:val="decimal"/>
      <w:lvlText w:val="%1.%2.%3.%4.%5"/>
      <w:lvlJc w:val="left"/>
      <w:pPr>
        <w:ind w:left="10080" w:hanging="1080"/>
      </w:pPr>
      <w:rPr>
        <w:rFonts w:ascii="AngsanaUPC" w:hAnsi="AngsanaUPC" w:hint="default"/>
      </w:rPr>
    </w:lvl>
    <w:lvl w:ilvl="5">
      <w:start w:val="1"/>
      <w:numFmt w:val="decimal"/>
      <w:lvlText w:val="%1.%2.%3.%4.%5.%6"/>
      <w:lvlJc w:val="left"/>
      <w:pPr>
        <w:ind w:left="12330" w:hanging="1080"/>
      </w:pPr>
      <w:rPr>
        <w:rFonts w:ascii="AngsanaUPC" w:hAnsi="AngsanaUPC" w:hint="default"/>
      </w:rPr>
    </w:lvl>
    <w:lvl w:ilvl="6">
      <w:start w:val="1"/>
      <w:numFmt w:val="decimal"/>
      <w:lvlText w:val="%1.%2.%3.%4.%5.%6.%7"/>
      <w:lvlJc w:val="left"/>
      <w:pPr>
        <w:ind w:left="14940" w:hanging="1440"/>
      </w:pPr>
      <w:rPr>
        <w:rFonts w:ascii="AngsanaUPC" w:hAnsi="AngsanaUPC" w:hint="default"/>
      </w:rPr>
    </w:lvl>
    <w:lvl w:ilvl="7">
      <w:start w:val="1"/>
      <w:numFmt w:val="decimal"/>
      <w:lvlText w:val="%1.%2.%3.%4.%5.%6.%7.%8"/>
      <w:lvlJc w:val="left"/>
      <w:pPr>
        <w:ind w:left="17190" w:hanging="1440"/>
      </w:pPr>
      <w:rPr>
        <w:rFonts w:ascii="AngsanaUPC" w:hAnsi="AngsanaUPC" w:hint="default"/>
      </w:rPr>
    </w:lvl>
    <w:lvl w:ilvl="8">
      <w:start w:val="1"/>
      <w:numFmt w:val="decimal"/>
      <w:lvlText w:val="%1.%2.%3.%4.%5.%6.%7.%8.%9"/>
      <w:lvlJc w:val="left"/>
      <w:pPr>
        <w:ind w:left="19440" w:hanging="1440"/>
      </w:pPr>
      <w:rPr>
        <w:rFonts w:ascii="AngsanaUPC" w:hAnsi="AngsanaUPC" w:hint="default"/>
      </w:rPr>
    </w:lvl>
  </w:abstractNum>
  <w:abstractNum w:abstractNumId="29">
    <w:nsid w:val="70ED74E7"/>
    <w:multiLevelType w:val="hybridMultilevel"/>
    <w:tmpl w:val="A5005D8C"/>
    <w:lvl w:ilvl="0" w:tplc="55260A20">
      <w:start w:val="1"/>
      <w:numFmt w:val="decimal"/>
      <w:lvlText w:val="%1."/>
      <w:lvlJc w:val="left"/>
      <w:pPr>
        <w:ind w:left="720" w:hanging="360"/>
      </w:pPr>
      <w:rPr>
        <w:rFonts w:ascii="AngsanaUPC" w:eastAsia="Times New Roman" w:hAnsi="AngsanaUPC" w:cs="AngsanaUPC"/>
      </w:rPr>
    </w:lvl>
    <w:lvl w:ilvl="1" w:tplc="AF5ABA34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A402C0A"/>
    <w:multiLevelType w:val="hybridMultilevel"/>
    <w:tmpl w:val="9386FF9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7E8F7F5A"/>
    <w:multiLevelType w:val="hybridMultilevel"/>
    <w:tmpl w:val="EF96EEE6"/>
    <w:lvl w:ilvl="0" w:tplc="876CDC74">
      <w:numFmt w:val="bullet"/>
      <w:lvlText w:val="-"/>
      <w:lvlJc w:val="left"/>
      <w:pPr>
        <w:ind w:left="720" w:hanging="360"/>
      </w:pPr>
      <w:rPr>
        <w:rFonts w:ascii="AngsanaUPC" w:eastAsia="Calibri" w:hAnsi="AngsanaUPC" w:cs="AngsanaUP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7"/>
  </w:num>
  <w:num w:numId="3">
    <w:abstractNumId w:val="11"/>
  </w:num>
  <w:num w:numId="4">
    <w:abstractNumId w:val="30"/>
  </w:num>
  <w:num w:numId="5">
    <w:abstractNumId w:val="13"/>
  </w:num>
  <w:num w:numId="6">
    <w:abstractNumId w:val="5"/>
  </w:num>
  <w:num w:numId="7">
    <w:abstractNumId w:val="18"/>
  </w:num>
  <w:num w:numId="8">
    <w:abstractNumId w:val="7"/>
  </w:num>
  <w:num w:numId="9">
    <w:abstractNumId w:val="8"/>
  </w:num>
  <w:num w:numId="10">
    <w:abstractNumId w:val="29"/>
  </w:num>
  <w:num w:numId="11">
    <w:abstractNumId w:val="0"/>
  </w:num>
  <w:num w:numId="12">
    <w:abstractNumId w:val="26"/>
  </w:num>
  <w:num w:numId="13">
    <w:abstractNumId w:val="15"/>
  </w:num>
  <w:num w:numId="14">
    <w:abstractNumId w:val="28"/>
  </w:num>
  <w:num w:numId="15">
    <w:abstractNumId w:val="22"/>
  </w:num>
  <w:num w:numId="16">
    <w:abstractNumId w:val="17"/>
  </w:num>
  <w:num w:numId="17">
    <w:abstractNumId w:val="21"/>
  </w:num>
  <w:num w:numId="18">
    <w:abstractNumId w:val="25"/>
  </w:num>
  <w:num w:numId="19">
    <w:abstractNumId w:val="19"/>
  </w:num>
  <w:num w:numId="20">
    <w:abstractNumId w:val="1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2"/>
  </w:num>
  <w:num w:numId="24">
    <w:abstractNumId w:val="31"/>
  </w:num>
  <w:num w:numId="25">
    <w:abstractNumId w:val="23"/>
  </w:num>
  <w:num w:numId="26">
    <w:abstractNumId w:val="14"/>
  </w:num>
  <w:num w:numId="27">
    <w:abstractNumId w:val="16"/>
  </w:num>
  <w:num w:numId="28">
    <w:abstractNumId w:val="10"/>
  </w:num>
  <w:num w:numId="29">
    <w:abstractNumId w:val="3"/>
  </w:num>
  <w:num w:numId="30">
    <w:abstractNumId w:val="9"/>
  </w:num>
  <w:num w:numId="31">
    <w:abstractNumId w:val="4"/>
  </w:num>
  <w:num w:numId="3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hideSpellingErrors/>
  <w:hideGrammaticalErrors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3F0"/>
    <w:rsid w:val="00023147"/>
    <w:rsid w:val="000252A8"/>
    <w:rsid w:val="00030243"/>
    <w:rsid w:val="00030577"/>
    <w:rsid w:val="00030A69"/>
    <w:rsid w:val="00032A52"/>
    <w:rsid w:val="0004270A"/>
    <w:rsid w:val="00062A27"/>
    <w:rsid w:val="00070DAB"/>
    <w:rsid w:val="00072122"/>
    <w:rsid w:val="000730FF"/>
    <w:rsid w:val="00073BCA"/>
    <w:rsid w:val="00076058"/>
    <w:rsid w:val="00083A2F"/>
    <w:rsid w:val="00084A0E"/>
    <w:rsid w:val="000945F9"/>
    <w:rsid w:val="00097676"/>
    <w:rsid w:val="000A14A4"/>
    <w:rsid w:val="000A6684"/>
    <w:rsid w:val="000B3529"/>
    <w:rsid w:val="000B458B"/>
    <w:rsid w:val="000C1546"/>
    <w:rsid w:val="000C1786"/>
    <w:rsid w:val="000C61BD"/>
    <w:rsid w:val="000C677B"/>
    <w:rsid w:val="000D6192"/>
    <w:rsid w:val="000E1D25"/>
    <w:rsid w:val="000E3A35"/>
    <w:rsid w:val="000E4C02"/>
    <w:rsid w:val="000F545C"/>
    <w:rsid w:val="000F75CF"/>
    <w:rsid w:val="001035C3"/>
    <w:rsid w:val="00110783"/>
    <w:rsid w:val="00110E58"/>
    <w:rsid w:val="00112207"/>
    <w:rsid w:val="0012110F"/>
    <w:rsid w:val="00125957"/>
    <w:rsid w:val="00126BF9"/>
    <w:rsid w:val="0013707E"/>
    <w:rsid w:val="00143873"/>
    <w:rsid w:val="00143AB6"/>
    <w:rsid w:val="00154D71"/>
    <w:rsid w:val="00164BBF"/>
    <w:rsid w:val="001708CF"/>
    <w:rsid w:val="00176ADB"/>
    <w:rsid w:val="00186A72"/>
    <w:rsid w:val="00186EC9"/>
    <w:rsid w:val="00186FD5"/>
    <w:rsid w:val="0018787C"/>
    <w:rsid w:val="00196615"/>
    <w:rsid w:val="001A0031"/>
    <w:rsid w:val="001A038D"/>
    <w:rsid w:val="001A4BDF"/>
    <w:rsid w:val="001A6190"/>
    <w:rsid w:val="001B06B6"/>
    <w:rsid w:val="001E67ED"/>
    <w:rsid w:val="001F1195"/>
    <w:rsid w:val="001F5B65"/>
    <w:rsid w:val="00203454"/>
    <w:rsid w:val="002125C0"/>
    <w:rsid w:val="0021456C"/>
    <w:rsid w:val="002241E1"/>
    <w:rsid w:val="00224DC7"/>
    <w:rsid w:val="00227420"/>
    <w:rsid w:val="00233D80"/>
    <w:rsid w:val="00236C88"/>
    <w:rsid w:val="00243ABD"/>
    <w:rsid w:val="00244B8D"/>
    <w:rsid w:val="00251888"/>
    <w:rsid w:val="00251AA6"/>
    <w:rsid w:val="002532ED"/>
    <w:rsid w:val="00257DEE"/>
    <w:rsid w:val="0026305A"/>
    <w:rsid w:val="00264FCE"/>
    <w:rsid w:val="00266890"/>
    <w:rsid w:val="00267E25"/>
    <w:rsid w:val="00271D39"/>
    <w:rsid w:val="0027538D"/>
    <w:rsid w:val="002773E9"/>
    <w:rsid w:val="002777C9"/>
    <w:rsid w:val="00277B5A"/>
    <w:rsid w:val="002A2CFD"/>
    <w:rsid w:val="002A383D"/>
    <w:rsid w:val="002A4DBF"/>
    <w:rsid w:val="002B1C35"/>
    <w:rsid w:val="002C5D4C"/>
    <w:rsid w:val="002C747E"/>
    <w:rsid w:val="002D0E7C"/>
    <w:rsid w:val="002D0EF7"/>
    <w:rsid w:val="002D4E64"/>
    <w:rsid w:val="002D50EA"/>
    <w:rsid w:val="002E00DD"/>
    <w:rsid w:val="002E6F6B"/>
    <w:rsid w:val="002F17F4"/>
    <w:rsid w:val="002F5C21"/>
    <w:rsid w:val="002F7D72"/>
    <w:rsid w:val="003045D5"/>
    <w:rsid w:val="00304AB8"/>
    <w:rsid w:val="00306C33"/>
    <w:rsid w:val="00311716"/>
    <w:rsid w:val="00322384"/>
    <w:rsid w:val="00327EC5"/>
    <w:rsid w:val="00333DD5"/>
    <w:rsid w:val="0033510C"/>
    <w:rsid w:val="00335C01"/>
    <w:rsid w:val="00340776"/>
    <w:rsid w:val="00341ED8"/>
    <w:rsid w:val="00344B39"/>
    <w:rsid w:val="003472F6"/>
    <w:rsid w:val="0035394C"/>
    <w:rsid w:val="00356C33"/>
    <w:rsid w:val="003638C3"/>
    <w:rsid w:val="00365FFB"/>
    <w:rsid w:val="00373C7F"/>
    <w:rsid w:val="00376335"/>
    <w:rsid w:val="00381485"/>
    <w:rsid w:val="00381BCF"/>
    <w:rsid w:val="003959E6"/>
    <w:rsid w:val="003A26A3"/>
    <w:rsid w:val="003A3D3A"/>
    <w:rsid w:val="003B172A"/>
    <w:rsid w:val="003B1C4B"/>
    <w:rsid w:val="003B2CD6"/>
    <w:rsid w:val="003C30EE"/>
    <w:rsid w:val="003C3E2A"/>
    <w:rsid w:val="003C5494"/>
    <w:rsid w:val="003D138B"/>
    <w:rsid w:val="003D14B0"/>
    <w:rsid w:val="003E4D33"/>
    <w:rsid w:val="003E6F48"/>
    <w:rsid w:val="003F4FDC"/>
    <w:rsid w:val="00402D36"/>
    <w:rsid w:val="0040336B"/>
    <w:rsid w:val="00412160"/>
    <w:rsid w:val="00415488"/>
    <w:rsid w:val="00421394"/>
    <w:rsid w:val="0042694C"/>
    <w:rsid w:val="00427CFA"/>
    <w:rsid w:val="00431B56"/>
    <w:rsid w:val="004329E5"/>
    <w:rsid w:val="00450A63"/>
    <w:rsid w:val="0045488A"/>
    <w:rsid w:val="00454F69"/>
    <w:rsid w:val="00456EA0"/>
    <w:rsid w:val="00457583"/>
    <w:rsid w:val="004627CE"/>
    <w:rsid w:val="004656D1"/>
    <w:rsid w:val="00467BDE"/>
    <w:rsid w:val="00477D6B"/>
    <w:rsid w:val="00480129"/>
    <w:rsid w:val="004823CC"/>
    <w:rsid w:val="00482409"/>
    <w:rsid w:val="00485546"/>
    <w:rsid w:val="004955BF"/>
    <w:rsid w:val="004976B5"/>
    <w:rsid w:val="004A1EE8"/>
    <w:rsid w:val="004A314E"/>
    <w:rsid w:val="004A38C7"/>
    <w:rsid w:val="004A51A6"/>
    <w:rsid w:val="004B1229"/>
    <w:rsid w:val="004B3526"/>
    <w:rsid w:val="004B3838"/>
    <w:rsid w:val="004B3DD8"/>
    <w:rsid w:val="004C5FFC"/>
    <w:rsid w:val="004C7AF0"/>
    <w:rsid w:val="004D285B"/>
    <w:rsid w:val="004D4130"/>
    <w:rsid w:val="004D697E"/>
    <w:rsid w:val="004E0117"/>
    <w:rsid w:val="004E3D40"/>
    <w:rsid w:val="004E5896"/>
    <w:rsid w:val="004E6218"/>
    <w:rsid w:val="004E64E8"/>
    <w:rsid w:val="004E7FEF"/>
    <w:rsid w:val="004F06B6"/>
    <w:rsid w:val="004F2775"/>
    <w:rsid w:val="004F4B62"/>
    <w:rsid w:val="00503102"/>
    <w:rsid w:val="005237D9"/>
    <w:rsid w:val="005271EC"/>
    <w:rsid w:val="005311DD"/>
    <w:rsid w:val="00532988"/>
    <w:rsid w:val="00542CAF"/>
    <w:rsid w:val="005469AF"/>
    <w:rsid w:val="0055018B"/>
    <w:rsid w:val="00550B76"/>
    <w:rsid w:val="00553EFF"/>
    <w:rsid w:val="00556116"/>
    <w:rsid w:val="0055634B"/>
    <w:rsid w:val="005600C0"/>
    <w:rsid w:val="005608A9"/>
    <w:rsid w:val="00563180"/>
    <w:rsid w:val="00563827"/>
    <w:rsid w:val="00567563"/>
    <w:rsid w:val="00577BA0"/>
    <w:rsid w:val="00577E9C"/>
    <w:rsid w:val="005A4378"/>
    <w:rsid w:val="005A6D70"/>
    <w:rsid w:val="005D3D2E"/>
    <w:rsid w:val="005D49C5"/>
    <w:rsid w:val="005E2040"/>
    <w:rsid w:val="005E2813"/>
    <w:rsid w:val="005F0582"/>
    <w:rsid w:val="005F11B3"/>
    <w:rsid w:val="005F23B7"/>
    <w:rsid w:val="005F3EC6"/>
    <w:rsid w:val="00601C77"/>
    <w:rsid w:val="00604CD4"/>
    <w:rsid w:val="00605AF2"/>
    <w:rsid w:val="00611015"/>
    <w:rsid w:val="00616317"/>
    <w:rsid w:val="006173E9"/>
    <w:rsid w:val="00624334"/>
    <w:rsid w:val="006269A4"/>
    <w:rsid w:val="0063306C"/>
    <w:rsid w:val="006510B5"/>
    <w:rsid w:val="00653476"/>
    <w:rsid w:val="00653BBB"/>
    <w:rsid w:val="00661B02"/>
    <w:rsid w:val="0066221E"/>
    <w:rsid w:val="00665C3F"/>
    <w:rsid w:val="00667BE2"/>
    <w:rsid w:val="00677C72"/>
    <w:rsid w:val="00682D3C"/>
    <w:rsid w:val="006836F2"/>
    <w:rsid w:val="00696669"/>
    <w:rsid w:val="006A3AD7"/>
    <w:rsid w:val="006D4C4A"/>
    <w:rsid w:val="006D6A67"/>
    <w:rsid w:val="006E09FA"/>
    <w:rsid w:val="006E0E64"/>
    <w:rsid w:val="006E31EF"/>
    <w:rsid w:val="006E452B"/>
    <w:rsid w:val="006F06D4"/>
    <w:rsid w:val="006F17F9"/>
    <w:rsid w:val="006F208A"/>
    <w:rsid w:val="006F2A48"/>
    <w:rsid w:val="006F3F01"/>
    <w:rsid w:val="006F43A7"/>
    <w:rsid w:val="006F59D1"/>
    <w:rsid w:val="007011F8"/>
    <w:rsid w:val="007017EC"/>
    <w:rsid w:val="00701DFF"/>
    <w:rsid w:val="00706F1A"/>
    <w:rsid w:val="00720A89"/>
    <w:rsid w:val="00723E89"/>
    <w:rsid w:val="00725835"/>
    <w:rsid w:val="00727A5C"/>
    <w:rsid w:val="007334C6"/>
    <w:rsid w:val="00733E74"/>
    <w:rsid w:val="00740BAB"/>
    <w:rsid w:val="007412B8"/>
    <w:rsid w:val="007519AB"/>
    <w:rsid w:val="00756E42"/>
    <w:rsid w:val="00761725"/>
    <w:rsid w:val="00762FCD"/>
    <w:rsid w:val="0076504F"/>
    <w:rsid w:val="00767787"/>
    <w:rsid w:val="00776479"/>
    <w:rsid w:val="00783B70"/>
    <w:rsid w:val="00785BFD"/>
    <w:rsid w:val="007865C4"/>
    <w:rsid w:val="00787F9B"/>
    <w:rsid w:val="007A076E"/>
    <w:rsid w:val="007A45E5"/>
    <w:rsid w:val="007B1F2B"/>
    <w:rsid w:val="007C0D8A"/>
    <w:rsid w:val="007C4C58"/>
    <w:rsid w:val="007C7CA1"/>
    <w:rsid w:val="007D1B9B"/>
    <w:rsid w:val="007D2A0A"/>
    <w:rsid w:val="007D6DFD"/>
    <w:rsid w:val="007E4B58"/>
    <w:rsid w:val="007F06AC"/>
    <w:rsid w:val="007F2B7A"/>
    <w:rsid w:val="007F2C00"/>
    <w:rsid w:val="007F441F"/>
    <w:rsid w:val="007F4DB9"/>
    <w:rsid w:val="007F5424"/>
    <w:rsid w:val="00802CFC"/>
    <w:rsid w:val="00805C52"/>
    <w:rsid w:val="0080633E"/>
    <w:rsid w:val="008156D3"/>
    <w:rsid w:val="008177DA"/>
    <w:rsid w:val="00824FD2"/>
    <w:rsid w:val="0082742B"/>
    <w:rsid w:val="008318CE"/>
    <w:rsid w:val="008326A7"/>
    <w:rsid w:val="00847E70"/>
    <w:rsid w:val="00853378"/>
    <w:rsid w:val="00855403"/>
    <w:rsid w:val="0085668B"/>
    <w:rsid w:val="00857015"/>
    <w:rsid w:val="00875B23"/>
    <w:rsid w:val="0087782B"/>
    <w:rsid w:val="008842F6"/>
    <w:rsid w:val="00890782"/>
    <w:rsid w:val="008917AF"/>
    <w:rsid w:val="00891E9A"/>
    <w:rsid w:val="008952B6"/>
    <w:rsid w:val="008B3952"/>
    <w:rsid w:val="008B7EB4"/>
    <w:rsid w:val="008C0280"/>
    <w:rsid w:val="008C7826"/>
    <w:rsid w:val="008D06B3"/>
    <w:rsid w:val="008D6434"/>
    <w:rsid w:val="008E455B"/>
    <w:rsid w:val="008E6F8A"/>
    <w:rsid w:val="008E7B11"/>
    <w:rsid w:val="008F3F79"/>
    <w:rsid w:val="008F5E01"/>
    <w:rsid w:val="008F64E2"/>
    <w:rsid w:val="00906A00"/>
    <w:rsid w:val="00910417"/>
    <w:rsid w:val="009220DE"/>
    <w:rsid w:val="00933BA0"/>
    <w:rsid w:val="00933C5B"/>
    <w:rsid w:val="00945E83"/>
    <w:rsid w:val="00947FA8"/>
    <w:rsid w:val="009500B7"/>
    <w:rsid w:val="00951EDE"/>
    <w:rsid w:val="009521F6"/>
    <w:rsid w:val="009768A4"/>
    <w:rsid w:val="009814C4"/>
    <w:rsid w:val="009841BE"/>
    <w:rsid w:val="00991ECF"/>
    <w:rsid w:val="00993147"/>
    <w:rsid w:val="0099557D"/>
    <w:rsid w:val="00996537"/>
    <w:rsid w:val="009A08C0"/>
    <w:rsid w:val="009A482B"/>
    <w:rsid w:val="009A5E47"/>
    <w:rsid w:val="009A7698"/>
    <w:rsid w:val="009B0C65"/>
    <w:rsid w:val="009C2698"/>
    <w:rsid w:val="009D0894"/>
    <w:rsid w:val="009D2E59"/>
    <w:rsid w:val="009D4D78"/>
    <w:rsid w:val="009D57C9"/>
    <w:rsid w:val="009E6F5C"/>
    <w:rsid w:val="009F3579"/>
    <w:rsid w:val="00A00BB2"/>
    <w:rsid w:val="00A0257D"/>
    <w:rsid w:val="00A0756F"/>
    <w:rsid w:val="00A1149F"/>
    <w:rsid w:val="00A172D3"/>
    <w:rsid w:val="00A17DD1"/>
    <w:rsid w:val="00A32643"/>
    <w:rsid w:val="00A34290"/>
    <w:rsid w:val="00A408D0"/>
    <w:rsid w:val="00A44C46"/>
    <w:rsid w:val="00A47AEA"/>
    <w:rsid w:val="00A52558"/>
    <w:rsid w:val="00A54B89"/>
    <w:rsid w:val="00A565E0"/>
    <w:rsid w:val="00A62D59"/>
    <w:rsid w:val="00A63D7A"/>
    <w:rsid w:val="00A668CB"/>
    <w:rsid w:val="00A71983"/>
    <w:rsid w:val="00A73B65"/>
    <w:rsid w:val="00A80A67"/>
    <w:rsid w:val="00A86A3E"/>
    <w:rsid w:val="00A94755"/>
    <w:rsid w:val="00A963F0"/>
    <w:rsid w:val="00AB1D16"/>
    <w:rsid w:val="00AB4C50"/>
    <w:rsid w:val="00AC558E"/>
    <w:rsid w:val="00AD2E62"/>
    <w:rsid w:val="00AE06C5"/>
    <w:rsid w:val="00AE21B9"/>
    <w:rsid w:val="00AE2E34"/>
    <w:rsid w:val="00AF3D94"/>
    <w:rsid w:val="00B02214"/>
    <w:rsid w:val="00B13DC7"/>
    <w:rsid w:val="00B1472F"/>
    <w:rsid w:val="00B23743"/>
    <w:rsid w:val="00B243F7"/>
    <w:rsid w:val="00B24CFF"/>
    <w:rsid w:val="00B253E3"/>
    <w:rsid w:val="00B26063"/>
    <w:rsid w:val="00B42496"/>
    <w:rsid w:val="00B44ECB"/>
    <w:rsid w:val="00B478A8"/>
    <w:rsid w:val="00B53862"/>
    <w:rsid w:val="00B57080"/>
    <w:rsid w:val="00B65345"/>
    <w:rsid w:val="00B66747"/>
    <w:rsid w:val="00B66E7F"/>
    <w:rsid w:val="00B75D6C"/>
    <w:rsid w:val="00B823F1"/>
    <w:rsid w:val="00B85D84"/>
    <w:rsid w:val="00B91627"/>
    <w:rsid w:val="00B91FB9"/>
    <w:rsid w:val="00B92DE3"/>
    <w:rsid w:val="00BA48EB"/>
    <w:rsid w:val="00BB3B3E"/>
    <w:rsid w:val="00BC1630"/>
    <w:rsid w:val="00BC20AA"/>
    <w:rsid w:val="00BC2C33"/>
    <w:rsid w:val="00BD0C4A"/>
    <w:rsid w:val="00BD5C9C"/>
    <w:rsid w:val="00BD7C17"/>
    <w:rsid w:val="00BE4F5C"/>
    <w:rsid w:val="00BE59C7"/>
    <w:rsid w:val="00BF0BD4"/>
    <w:rsid w:val="00BF2E7F"/>
    <w:rsid w:val="00BF5560"/>
    <w:rsid w:val="00C11655"/>
    <w:rsid w:val="00C17630"/>
    <w:rsid w:val="00C2046C"/>
    <w:rsid w:val="00C22687"/>
    <w:rsid w:val="00C233DE"/>
    <w:rsid w:val="00C31D1C"/>
    <w:rsid w:val="00C34A3F"/>
    <w:rsid w:val="00C35174"/>
    <w:rsid w:val="00C35DEC"/>
    <w:rsid w:val="00C36092"/>
    <w:rsid w:val="00C37657"/>
    <w:rsid w:val="00C45AF3"/>
    <w:rsid w:val="00C5007B"/>
    <w:rsid w:val="00C533EA"/>
    <w:rsid w:val="00C60CD6"/>
    <w:rsid w:val="00C657C1"/>
    <w:rsid w:val="00C715FF"/>
    <w:rsid w:val="00C72313"/>
    <w:rsid w:val="00C84D17"/>
    <w:rsid w:val="00CA664C"/>
    <w:rsid w:val="00CB1017"/>
    <w:rsid w:val="00CC09C1"/>
    <w:rsid w:val="00CC0FFF"/>
    <w:rsid w:val="00CC22E5"/>
    <w:rsid w:val="00CC4724"/>
    <w:rsid w:val="00CC7945"/>
    <w:rsid w:val="00CD006C"/>
    <w:rsid w:val="00CD03DF"/>
    <w:rsid w:val="00CD4A89"/>
    <w:rsid w:val="00CD6C49"/>
    <w:rsid w:val="00CE16D0"/>
    <w:rsid w:val="00CE1C75"/>
    <w:rsid w:val="00CE6EB5"/>
    <w:rsid w:val="00CF08A9"/>
    <w:rsid w:val="00CF1C0D"/>
    <w:rsid w:val="00D06EC3"/>
    <w:rsid w:val="00D0702C"/>
    <w:rsid w:val="00D12A14"/>
    <w:rsid w:val="00D21907"/>
    <w:rsid w:val="00D25D21"/>
    <w:rsid w:val="00D308CC"/>
    <w:rsid w:val="00D41506"/>
    <w:rsid w:val="00D471AC"/>
    <w:rsid w:val="00D47C34"/>
    <w:rsid w:val="00D50C6F"/>
    <w:rsid w:val="00D565A1"/>
    <w:rsid w:val="00D5709E"/>
    <w:rsid w:val="00D669E1"/>
    <w:rsid w:val="00D71FB3"/>
    <w:rsid w:val="00D72062"/>
    <w:rsid w:val="00D75B06"/>
    <w:rsid w:val="00D75E98"/>
    <w:rsid w:val="00D85A01"/>
    <w:rsid w:val="00D97119"/>
    <w:rsid w:val="00D97FE3"/>
    <w:rsid w:val="00DA5B63"/>
    <w:rsid w:val="00DA62F9"/>
    <w:rsid w:val="00DB0778"/>
    <w:rsid w:val="00DB08D6"/>
    <w:rsid w:val="00DB0A17"/>
    <w:rsid w:val="00DB7039"/>
    <w:rsid w:val="00DB722C"/>
    <w:rsid w:val="00DB7E00"/>
    <w:rsid w:val="00DB7EC2"/>
    <w:rsid w:val="00DC3D7F"/>
    <w:rsid w:val="00DD1C9C"/>
    <w:rsid w:val="00DD2752"/>
    <w:rsid w:val="00DE0918"/>
    <w:rsid w:val="00DE30FB"/>
    <w:rsid w:val="00DE4C91"/>
    <w:rsid w:val="00DF1D4B"/>
    <w:rsid w:val="00DF54CE"/>
    <w:rsid w:val="00DF6DB1"/>
    <w:rsid w:val="00E064B9"/>
    <w:rsid w:val="00E13680"/>
    <w:rsid w:val="00E25D24"/>
    <w:rsid w:val="00E267B1"/>
    <w:rsid w:val="00E270A2"/>
    <w:rsid w:val="00E34DB3"/>
    <w:rsid w:val="00E35324"/>
    <w:rsid w:val="00E415F2"/>
    <w:rsid w:val="00E438B1"/>
    <w:rsid w:val="00E45F08"/>
    <w:rsid w:val="00E469FB"/>
    <w:rsid w:val="00E46E89"/>
    <w:rsid w:val="00E47FEE"/>
    <w:rsid w:val="00E6077B"/>
    <w:rsid w:val="00E61038"/>
    <w:rsid w:val="00E72319"/>
    <w:rsid w:val="00E72620"/>
    <w:rsid w:val="00E75246"/>
    <w:rsid w:val="00E767DF"/>
    <w:rsid w:val="00E85696"/>
    <w:rsid w:val="00E85F2E"/>
    <w:rsid w:val="00E87157"/>
    <w:rsid w:val="00E87BE8"/>
    <w:rsid w:val="00E93C9E"/>
    <w:rsid w:val="00E9427A"/>
    <w:rsid w:val="00E95FED"/>
    <w:rsid w:val="00E97F7C"/>
    <w:rsid w:val="00EB5E3B"/>
    <w:rsid w:val="00EC1FB5"/>
    <w:rsid w:val="00EC45B5"/>
    <w:rsid w:val="00ED2255"/>
    <w:rsid w:val="00EE46F8"/>
    <w:rsid w:val="00EE7787"/>
    <w:rsid w:val="00EF0BA5"/>
    <w:rsid w:val="00EF45BC"/>
    <w:rsid w:val="00F0374B"/>
    <w:rsid w:val="00F0516C"/>
    <w:rsid w:val="00F057F0"/>
    <w:rsid w:val="00F20348"/>
    <w:rsid w:val="00F2137E"/>
    <w:rsid w:val="00F30B27"/>
    <w:rsid w:val="00F30D1E"/>
    <w:rsid w:val="00F30F35"/>
    <w:rsid w:val="00F31A7C"/>
    <w:rsid w:val="00F436DA"/>
    <w:rsid w:val="00F45AD1"/>
    <w:rsid w:val="00F46A09"/>
    <w:rsid w:val="00F46C26"/>
    <w:rsid w:val="00F54DBD"/>
    <w:rsid w:val="00F555E4"/>
    <w:rsid w:val="00F6227D"/>
    <w:rsid w:val="00F62BD5"/>
    <w:rsid w:val="00F62C0F"/>
    <w:rsid w:val="00F62D9C"/>
    <w:rsid w:val="00F67180"/>
    <w:rsid w:val="00F75848"/>
    <w:rsid w:val="00F83107"/>
    <w:rsid w:val="00F87335"/>
    <w:rsid w:val="00F877AE"/>
    <w:rsid w:val="00F92699"/>
    <w:rsid w:val="00FA283A"/>
    <w:rsid w:val="00FA35E6"/>
    <w:rsid w:val="00FA6973"/>
    <w:rsid w:val="00FA7003"/>
    <w:rsid w:val="00FB0126"/>
    <w:rsid w:val="00FB1B66"/>
    <w:rsid w:val="00FC5797"/>
    <w:rsid w:val="00FC6097"/>
    <w:rsid w:val="00FC6F45"/>
    <w:rsid w:val="00FC7643"/>
    <w:rsid w:val="00FD583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63F0"/>
    <w:pPr>
      <w:spacing w:after="0" w:line="240" w:lineRule="auto"/>
      <w:jc w:val="thaiDistribute"/>
    </w:pPr>
    <w:rPr>
      <w:rFonts w:cs="AngsanaUPC"/>
      <w:szCs w:val="32"/>
    </w:rPr>
  </w:style>
  <w:style w:type="paragraph" w:styleId="1">
    <w:name w:val="heading 1"/>
    <w:basedOn w:val="a"/>
    <w:next w:val="a"/>
    <w:link w:val="10"/>
    <w:uiPriority w:val="99"/>
    <w:qFormat/>
    <w:rsid w:val="00A963F0"/>
    <w:pPr>
      <w:jc w:val="center"/>
      <w:outlineLvl w:val="0"/>
    </w:pPr>
    <w:rPr>
      <w:b/>
      <w:bCs/>
      <w:sz w:val="40"/>
      <w:szCs w:val="40"/>
    </w:rPr>
  </w:style>
  <w:style w:type="paragraph" w:styleId="2">
    <w:name w:val="heading 2"/>
    <w:basedOn w:val="a"/>
    <w:next w:val="a"/>
    <w:link w:val="20"/>
    <w:uiPriority w:val="99"/>
    <w:unhideWhenUsed/>
    <w:qFormat/>
    <w:rsid w:val="00A963F0"/>
    <w:pPr>
      <w:ind w:left="2880" w:firstLine="720"/>
      <w:jc w:val="both"/>
      <w:outlineLvl w:val="1"/>
    </w:pPr>
    <w:rPr>
      <w:b/>
      <w:bCs/>
      <w:sz w:val="40"/>
      <w:szCs w:val="40"/>
    </w:rPr>
  </w:style>
  <w:style w:type="paragraph" w:styleId="3">
    <w:name w:val="heading 3"/>
    <w:basedOn w:val="a"/>
    <w:next w:val="a"/>
    <w:link w:val="30"/>
    <w:uiPriority w:val="99"/>
    <w:qFormat/>
    <w:rsid w:val="00A963F0"/>
    <w:pPr>
      <w:keepNext/>
      <w:keepLines/>
      <w:outlineLvl w:val="2"/>
    </w:pPr>
    <w:rPr>
      <w:rFonts w:ascii="AngsanaUPC" w:eastAsia="Times New Roman" w:hAnsi="AngsanaUPC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9"/>
    <w:rsid w:val="00A963F0"/>
    <w:rPr>
      <w:rFonts w:cs="AngsanaUPC"/>
      <w:b/>
      <w:bCs/>
      <w:sz w:val="40"/>
      <w:szCs w:val="40"/>
    </w:rPr>
  </w:style>
  <w:style w:type="character" w:customStyle="1" w:styleId="20">
    <w:name w:val="หัวเรื่อง 2 อักขระ"/>
    <w:basedOn w:val="a0"/>
    <w:link w:val="2"/>
    <w:uiPriority w:val="99"/>
    <w:rsid w:val="00A963F0"/>
    <w:rPr>
      <w:rFonts w:cs="AngsanaUPC"/>
      <w:b/>
      <w:bCs/>
      <w:sz w:val="40"/>
      <w:szCs w:val="40"/>
    </w:rPr>
  </w:style>
  <w:style w:type="character" w:customStyle="1" w:styleId="30">
    <w:name w:val="หัวเรื่อง 3 อักขระ"/>
    <w:basedOn w:val="a0"/>
    <w:link w:val="3"/>
    <w:uiPriority w:val="99"/>
    <w:rsid w:val="00A963F0"/>
    <w:rPr>
      <w:rFonts w:ascii="AngsanaUPC" w:eastAsia="Times New Roman" w:hAnsi="AngsanaUPC" w:cs="AngsanaUPC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963F0"/>
    <w:pPr>
      <w:ind w:left="720"/>
      <w:contextualSpacing/>
    </w:pPr>
  </w:style>
  <w:style w:type="paragraph" w:styleId="a4">
    <w:name w:val="No Spacing"/>
    <w:aliases w:val="บทที่"/>
    <w:uiPriority w:val="1"/>
    <w:qFormat/>
    <w:rsid w:val="00A963F0"/>
    <w:pPr>
      <w:spacing w:after="0" w:line="240" w:lineRule="auto"/>
      <w:jc w:val="thaiDistribute"/>
    </w:pPr>
    <w:rPr>
      <w:rFonts w:ascii="Calibri" w:eastAsia="Calibri" w:hAnsi="Calibri" w:cs="Cordia New"/>
    </w:rPr>
  </w:style>
  <w:style w:type="paragraph" w:styleId="a5">
    <w:name w:val="header"/>
    <w:basedOn w:val="a"/>
    <w:link w:val="a6"/>
    <w:uiPriority w:val="99"/>
    <w:unhideWhenUsed/>
    <w:rsid w:val="00A963F0"/>
    <w:pPr>
      <w:tabs>
        <w:tab w:val="center" w:pos="4513"/>
        <w:tab w:val="right" w:pos="9026"/>
      </w:tabs>
    </w:pPr>
  </w:style>
  <w:style w:type="character" w:customStyle="1" w:styleId="a6">
    <w:name w:val="หัวกระดาษ อักขระ"/>
    <w:basedOn w:val="a0"/>
    <w:link w:val="a5"/>
    <w:uiPriority w:val="99"/>
    <w:rsid w:val="00A963F0"/>
    <w:rPr>
      <w:rFonts w:cs="AngsanaUPC"/>
      <w:szCs w:val="32"/>
    </w:rPr>
  </w:style>
  <w:style w:type="paragraph" w:styleId="a7">
    <w:name w:val="footer"/>
    <w:basedOn w:val="a"/>
    <w:link w:val="a8"/>
    <w:uiPriority w:val="99"/>
    <w:unhideWhenUsed/>
    <w:rsid w:val="00A963F0"/>
    <w:pPr>
      <w:tabs>
        <w:tab w:val="center" w:pos="4513"/>
        <w:tab w:val="right" w:pos="9026"/>
      </w:tabs>
    </w:pPr>
  </w:style>
  <w:style w:type="character" w:customStyle="1" w:styleId="a8">
    <w:name w:val="ท้ายกระดาษ อักขระ"/>
    <w:basedOn w:val="a0"/>
    <w:link w:val="a7"/>
    <w:uiPriority w:val="99"/>
    <w:rsid w:val="00A963F0"/>
    <w:rPr>
      <w:rFonts w:cs="AngsanaUPC"/>
      <w:szCs w:val="32"/>
    </w:rPr>
  </w:style>
  <w:style w:type="paragraph" w:customStyle="1" w:styleId="Default">
    <w:name w:val="Default"/>
    <w:uiPriority w:val="99"/>
    <w:rsid w:val="00A963F0"/>
    <w:pPr>
      <w:autoSpaceDE w:val="0"/>
      <w:autoSpaceDN w:val="0"/>
      <w:adjustRightInd w:val="0"/>
      <w:spacing w:after="0" w:line="240" w:lineRule="auto"/>
    </w:pPr>
    <w:rPr>
      <w:rFonts w:ascii="Angsana New" w:eastAsia="Calibri" w:hAnsi="Angsana New" w:cs="Angsana New"/>
      <w:color w:val="000000"/>
      <w:sz w:val="24"/>
      <w:szCs w:val="24"/>
    </w:rPr>
  </w:style>
  <w:style w:type="paragraph" w:styleId="a9">
    <w:name w:val="Normal (Web)"/>
    <w:basedOn w:val="a"/>
    <w:uiPriority w:val="99"/>
    <w:semiHidden/>
    <w:unhideWhenUsed/>
    <w:rsid w:val="000B3529"/>
    <w:pPr>
      <w:spacing w:before="100" w:beforeAutospacing="1" w:after="100" w:afterAutospacing="1"/>
      <w:jc w:val="left"/>
    </w:pPr>
    <w:rPr>
      <w:rFonts w:ascii="Angsana New" w:eastAsia="Times New Roman" w:hAnsi="Angsana New" w:cs="Angsana New"/>
      <w:sz w:val="28"/>
      <w:szCs w:val="28"/>
    </w:rPr>
  </w:style>
  <w:style w:type="character" w:customStyle="1" w:styleId="apple-converted-space">
    <w:name w:val="apple-converted-space"/>
    <w:basedOn w:val="a0"/>
    <w:rsid w:val="000B3529"/>
  </w:style>
  <w:style w:type="character" w:styleId="aa">
    <w:name w:val="Strong"/>
    <w:basedOn w:val="a0"/>
    <w:uiPriority w:val="22"/>
    <w:qFormat/>
    <w:rsid w:val="000B3529"/>
    <w:rPr>
      <w:b/>
      <w:bCs/>
    </w:rPr>
  </w:style>
  <w:style w:type="character" w:styleId="ab">
    <w:name w:val="page number"/>
    <w:basedOn w:val="a0"/>
    <w:semiHidden/>
    <w:unhideWhenUsed/>
    <w:rsid w:val="000B3529"/>
  </w:style>
  <w:style w:type="paragraph" w:styleId="ac">
    <w:name w:val="Balloon Text"/>
    <w:basedOn w:val="a"/>
    <w:link w:val="ad"/>
    <w:uiPriority w:val="99"/>
    <w:semiHidden/>
    <w:unhideWhenUsed/>
    <w:rsid w:val="000B3529"/>
    <w:rPr>
      <w:rFonts w:ascii="Tahoma" w:hAnsi="Tahoma" w:cs="Angsana New"/>
      <w:sz w:val="16"/>
      <w:szCs w:val="20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0B3529"/>
    <w:rPr>
      <w:rFonts w:ascii="Tahoma" w:hAnsi="Tahoma" w:cs="Angsana New"/>
      <w:sz w:val="16"/>
      <w:szCs w:val="20"/>
    </w:rPr>
  </w:style>
  <w:style w:type="paragraph" w:styleId="ae">
    <w:name w:val="caption"/>
    <w:basedOn w:val="a"/>
    <w:next w:val="a"/>
    <w:link w:val="af"/>
    <w:uiPriority w:val="35"/>
    <w:unhideWhenUsed/>
    <w:qFormat/>
    <w:rsid w:val="003D138B"/>
    <w:rPr>
      <w:b/>
      <w:bCs/>
      <w:color w:val="4F81BD" w:themeColor="accent1"/>
      <w:sz w:val="18"/>
      <w:szCs w:val="22"/>
    </w:rPr>
  </w:style>
  <w:style w:type="character" w:customStyle="1" w:styleId="af">
    <w:name w:val="คำอธิบายภาพ อักขระ"/>
    <w:basedOn w:val="a0"/>
    <w:link w:val="ae"/>
    <w:uiPriority w:val="99"/>
    <w:rsid w:val="003D138B"/>
    <w:rPr>
      <w:rFonts w:cs="AngsanaUPC"/>
      <w:b/>
      <w:bCs/>
      <w:color w:val="4F81BD" w:themeColor="accent1"/>
      <w:sz w:val="18"/>
      <w:szCs w:val="22"/>
    </w:rPr>
  </w:style>
  <w:style w:type="paragraph" w:customStyle="1" w:styleId="11">
    <w:name w:val="ปกติ1"/>
    <w:basedOn w:val="a"/>
    <w:link w:val="Normal"/>
    <w:qFormat/>
    <w:rsid w:val="003D138B"/>
    <w:pPr>
      <w:jc w:val="left"/>
    </w:pPr>
    <w:rPr>
      <w:rFonts w:ascii="Angsana New" w:eastAsia="Calibri" w:hAnsi="Angsana New" w:cs="Angsana New"/>
      <w:sz w:val="32"/>
    </w:rPr>
  </w:style>
  <w:style w:type="character" w:customStyle="1" w:styleId="Normal">
    <w:name w:val="Normal อักขระ"/>
    <w:link w:val="11"/>
    <w:rsid w:val="003D138B"/>
    <w:rPr>
      <w:rFonts w:ascii="Angsana New" w:eastAsia="Calibri" w:hAnsi="Angsana New" w:cs="Angsana New"/>
      <w:sz w:val="32"/>
      <w:szCs w:val="32"/>
    </w:rPr>
  </w:style>
  <w:style w:type="paragraph" w:customStyle="1" w:styleId="31">
    <w:name w:val="ลักษณะ3"/>
    <w:basedOn w:val="af0"/>
    <w:link w:val="32"/>
    <w:qFormat/>
    <w:rsid w:val="002241E1"/>
    <w:pPr>
      <w:tabs>
        <w:tab w:val="left" w:pos="993"/>
        <w:tab w:val="right" w:pos="8296"/>
      </w:tabs>
      <w:jc w:val="left"/>
    </w:pPr>
    <w:rPr>
      <w:rFonts w:ascii="Angsana New" w:eastAsia="Cordia New" w:hAnsi="Angsana New"/>
      <w:noProof/>
      <w:sz w:val="32"/>
    </w:rPr>
  </w:style>
  <w:style w:type="paragraph" w:styleId="af0">
    <w:name w:val="table of figures"/>
    <w:basedOn w:val="a"/>
    <w:next w:val="a"/>
    <w:uiPriority w:val="99"/>
    <w:semiHidden/>
    <w:unhideWhenUsed/>
    <w:rsid w:val="002241E1"/>
    <w:rPr>
      <w:rFonts w:cs="Angsana New"/>
    </w:rPr>
  </w:style>
  <w:style w:type="character" w:customStyle="1" w:styleId="32">
    <w:name w:val="ลักษณะ3 อักขระ"/>
    <w:basedOn w:val="a0"/>
    <w:link w:val="31"/>
    <w:rsid w:val="002241E1"/>
    <w:rPr>
      <w:rFonts w:ascii="Angsana New" w:eastAsia="Cordia New" w:hAnsi="Angsana New" w:cs="Angsana New"/>
      <w:noProof/>
      <w:sz w:val="32"/>
      <w:szCs w:val="32"/>
    </w:rPr>
  </w:style>
  <w:style w:type="paragraph" w:styleId="33">
    <w:name w:val="toc 3"/>
    <w:basedOn w:val="a"/>
    <w:next w:val="a"/>
    <w:autoRedefine/>
    <w:uiPriority w:val="39"/>
    <w:unhideWhenUsed/>
    <w:rsid w:val="0004270A"/>
    <w:pPr>
      <w:spacing w:after="100"/>
      <w:ind w:left="440"/>
    </w:pPr>
    <w:rPr>
      <w:rFonts w:cs="Angsana New"/>
    </w:rPr>
  </w:style>
  <w:style w:type="character" w:styleId="af1">
    <w:name w:val="Hyperlink"/>
    <w:basedOn w:val="a0"/>
    <w:uiPriority w:val="99"/>
    <w:unhideWhenUsed/>
    <w:rsid w:val="0004270A"/>
    <w:rPr>
      <w:color w:val="0000FF" w:themeColor="hyperlink"/>
      <w:u w:val="single"/>
    </w:rPr>
  </w:style>
  <w:style w:type="table" w:styleId="af2">
    <w:name w:val="Table Grid"/>
    <w:basedOn w:val="a1"/>
    <w:rsid w:val="002D50E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63F0"/>
    <w:pPr>
      <w:spacing w:after="0" w:line="240" w:lineRule="auto"/>
      <w:jc w:val="thaiDistribute"/>
    </w:pPr>
    <w:rPr>
      <w:rFonts w:cs="AngsanaUPC"/>
      <w:szCs w:val="32"/>
    </w:rPr>
  </w:style>
  <w:style w:type="paragraph" w:styleId="1">
    <w:name w:val="heading 1"/>
    <w:basedOn w:val="a"/>
    <w:next w:val="a"/>
    <w:link w:val="10"/>
    <w:uiPriority w:val="99"/>
    <w:qFormat/>
    <w:rsid w:val="00A963F0"/>
    <w:pPr>
      <w:jc w:val="center"/>
      <w:outlineLvl w:val="0"/>
    </w:pPr>
    <w:rPr>
      <w:b/>
      <w:bCs/>
      <w:sz w:val="40"/>
      <w:szCs w:val="40"/>
    </w:rPr>
  </w:style>
  <w:style w:type="paragraph" w:styleId="2">
    <w:name w:val="heading 2"/>
    <w:basedOn w:val="a"/>
    <w:next w:val="a"/>
    <w:link w:val="20"/>
    <w:uiPriority w:val="99"/>
    <w:unhideWhenUsed/>
    <w:qFormat/>
    <w:rsid w:val="00A963F0"/>
    <w:pPr>
      <w:ind w:left="2880" w:firstLine="720"/>
      <w:jc w:val="both"/>
      <w:outlineLvl w:val="1"/>
    </w:pPr>
    <w:rPr>
      <w:b/>
      <w:bCs/>
      <w:sz w:val="40"/>
      <w:szCs w:val="40"/>
    </w:rPr>
  </w:style>
  <w:style w:type="paragraph" w:styleId="3">
    <w:name w:val="heading 3"/>
    <w:basedOn w:val="a"/>
    <w:next w:val="a"/>
    <w:link w:val="30"/>
    <w:uiPriority w:val="99"/>
    <w:qFormat/>
    <w:rsid w:val="00A963F0"/>
    <w:pPr>
      <w:keepNext/>
      <w:keepLines/>
      <w:outlineLvl w:val="2"/>
    </w:pPr>
    <w:rPr>
      <w:rFonts w:ascii="AngsanaUPC" w:eastAsia="Times New Roman" w:hAnsi="AngsanaUPC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9"/>
    <w:rsid w:val="00A963F0"/>
    <w:rPr>
      <w:rFonts w:cs="AngsanaUPC"/>
      <w:b/>
      <w:bCs/>
      <w:sz w:val="40"/>
      <w:szCs w:val="40"/>
    </w:rPr>
  </w:style>
  <w:style w:type="character" w:customStyle="1" w:styleId="20">
    <w:name w:val="หัวเรื่อง 2 อักขระ"/>
    <w:basedOn w:val="a0"/>
    <w:link w:val="2"/>
    <w:uiPriority w:val="99"/>
    <w:rsid w:val="00A963F0"/>
    <w:rPr>
      <w:rFonts w:cs="AngsanaUPC"/>
      <w:b/>
      <w:bCs/>
      <w:sz w:val="40"/>
      <w:szCs w:val="40"/>
    </w:rPr>
  </w:style>
  <w:style w:type="character" w:customStyle="1" w:styleId="30">
    <w:name w:val="หัวเรื่อง 3 อักขระ"/>
    <w:basedOn w:val="a0"/>
    <w:link w:val="3"/>
    <w:uiPriority w:val="99"/>
    <w:rsid w:val="00A963F0"/>
    <w:rPr>
      <w:rFonts w:ascii="AngsanaUPC" w:eastAsia="Times New Roman" w:hAnsi="AngsanaUPC" w:cs="AngsanaUPC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963F0"/>
    <w:pPr>
      <w:ind w:left="720"/>
      <w:contextualSpacing/>
    </w:pPr>
  </w:style>
  <w:style w:type="paragraph" w:styleId="a4">
    <w:name w:val="No Spacing"/>
    <w:aliases w:val="บทที่"/>
    <w:uiPriority w:val="1"/>
    <w:qFormat/>
    <w:rsid w:val="00A963F0"/>
    <w:pPr>
      <w:spacing w:after="0" w:line="240" w:lineRule="auto"/>
      <w:jc w:val="thaiDistribute"/>
    </w:pPr>
    <w:rPr>
      <w:rFonts w:ascii="Calibri" w:eastAsia="Calibri" w:hAnsi="Calibri" w:cs="Cordia New"/>
    </w:rPr>
  </w:style>
  <w:style w:type="paragraph" w:styleId="a5">
    <w:name w:val="header"/>
    <w:basedOn w:val="a"/>
    <w:link w:val="a6"/>
    <w:uiPriority w:val="99"/>
    <w:unhideWhenUsed/>
    <w:rsid w:val="00A963F0"/>
    <w:pPr>
      <w:tabs>
        <w:tab w:val="center" w:pos="4513"/>
        <w:tab w:val="right" w:pos="9026"/>
      </w:tabs>
    </w:pPr>
  </w:style>
  <w:style w:type="character" w:customStyle="1" w:styleId="a6">
    <w:name w:val="หัวกระดาษ อักขระ"/>
    <w:basedOn w:val="a0"/>
    <w:link w:val="a5"/>
    <w:uiPriority w:val="99"/>
    <w:rsid w:val="00A963F0"/>
    <w:rPr>
      <w:rFonts w:cs="AngsanaUPC"/>
      <w:szCs w:val="32"/>
    </w:rPr>
  </w:style>
  <w:style w:type="paragraph" w:styleId="a7">
    <w:name w:val="footer"/>
    <w:basedOn w:val="a"/>
    <w:link w:val="a8"/>
    <w:uiPriority w:val="99"/>
    <w:unhideWhenUsed/>
    <w:rsid w:val="00A963F0"/>
    <w:pPr>
      <w:tabs>
        <w:tab w:val="center" w:pos="4513"/>
        <w:tab w:val="right" w:pos="9026"/>
      </w:tabs>
    </w:pPr>
  </w:style>
  <w:style w:type="character" w:customStyle="1" w:styleId="a8">
    <w:name w:val="ท้ายกระดาษ อักขระ"/>
    <w:basedOn w:val="a0"/>
    <w:link w:val="a7"/>
    <w:uiPriority w:val="99"/>
    <w:rsid w:val="00A963F0"/>
    <w:rPr>
      <w:rFonts w:cs="AngsanaUPC"/>
      <w:szCs w:val="32"/>
    </w:rPr>
  </w:style>
  <w:style w:type="paragraph" w:customStyle="1" w:styleId="Default">
    <w:name w:val="Default"/>
    <w:uiPriority w:val="99"/>
    <w:rsid w:val="00A963F0"/>
    <w:pPr>
      <w:autoSpaceDE w:val="0"/>
      <w:autoSpaceDN w:val="0"/>
      <w:adjustRightInd w:val="0"/>
      <w:spacing w:after="0" w:line="240" w:lineRule="auto"/>
    </w:pPr>
    <w:rPr>
      <w:rFonts w:ascii="Angsana New" w:eastAsia="Calibri" w:hAnsi="Angsana New" w:cs="Angsana New"/>
      <w:color w:val="000000"/>
      <w:sz w:val="24"/>
      <w:szCs w:val="24"/>
    </w:rPr>
  </w:style>
  <w:style w:type="paragraph" w:styleId="a9">
    <w:name w:val="Normal (Web)"/>
    <w:basedOn w:val="a"/>
    <w:uiPriority w:val="99"/>
    <w:semiHidden/>
    <w:unhideWhenUsed/>
    <w:rsid w:val="000B3529"/>
    <w:pPr>
      <w:spacing w:before="100" w:beforeAutospacing="1" w:after="100" w:afterAutospacing="1"/>
      <w:jc w:val="left"/>
    </w:pPr>
    <w:rPr>
      <w:rFonts w:ascii="Angsana New" w:eastAsia="Times New Roman" w:hAnsi="Angsana New" w:cs="Angsana New"/>
      <w:sz w:val="28"/>
      <w:szCs w:val="28"/>
    </w:rPr>
  </w:style>
  <w:style w:type="character" w:customStyle="1" w:styleId="apple-converted-space">
    <w:name w:val="apple-converted-space"/>
    <w:basedOn w:val="a0"/>
    <w:rsid w:val="000B3529"/>
  </w:style>
  <w:style w:type="character" w:styleId="aa">
    <w:name w:val="Strong"/>
    <w:basedOn w:val="a0"/>
    <w:uiPriority w:val="22"/>
    <w:qFormat/>
    <w:rsid w:val="000B3529"/>
    <w:rPr>
      <w:b/>
      <w:bCs/>
    </w:rPr>
  </w:style>
  <w:style w:type="character" w:styleId="ab">
    <w:name w:val="page number"/>
    <w:basedOn w:val="a0"/>
    <w:semiHidden/>
    <w:unhideWhenUsed/>
    <w:rsid w:val="000B3529"/>
  </w:style>
  <w:style w:type="paragraph" w:styleId="ac">
    <w:name w:val="Balloon Text"/>
    <w:basedOn w:val="a"/>
    <w:link w:val="ad"/>
    <w:uiPriority w:val="99"/>
    <w:semiHidden/>
    <w:unhideWhenUsed/>
    <w:rsid w:val="000B3529"/>
    <w:rPr>
      <w:rFonts w:ascii="Tahoma" w:hAnsi="Tahoma" w:cs="Angsana New"/>
      <w:sz w:val="16"/>
      <w:szCs w:val="20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0B3529"/>
    <w:rPr>
      <w:rFonts w:ascii="Tahoma" w:hAnsi="Tahoma" w:cs="Angsana New"/>
      <w:sz w:val="16"/>
      <w:szCs w:val="20"/>
    </w:rPr>
  </w:style>
  <w:style w:type="paragraph" w:styleId="ae">
    <w:name w:val="caption"/>
    <w:basedOn w:val="a"/>
    <w:next w:val="a"/>
    <w:link w:val="af"/>
    <w:uiPriority w:val="35"/>
    <w:unhideWhenUsed/>
    <w:qFormat/>
    <w:rsid w:val="003D138B"/>
    <w:rPr>
      <w:b/>
      <w:bCs/>
      <w:color w:val="4F81BD" w:themeColor="accent1"/>
      <w:sz w:val="18"/>
      <w:szCs w:val="22"/>
    </w:rPr>
  </w:style>
  <w:style w:type="character" w:customStyle="1" w:styleId="af">
    <w:name w:val="คำอธิบายภาพ อักขระ"/>
    <w:basedOn w:val="a0"/>
    <w:link w:val="ae"/>
    <w:uiPriority w:val="99"/>
    <w:rsid w:val="003D138B"/>
    <w:rPr>
      <w:rFonts w:cs="AngsanaUPC"/>
      <w:b/>
      <w:bCs/>
      <w:color w:val="4F81BD" w:themeColor="accent1"/>
      <w:sz w:val="18"/>
      <w:szCs w:val="22"/>
    </w:rPr>
  </w:style>
  <w:style w:type="paragraph" w:customStyle="1" w:styleId="11">
    <w:name w:val="ปกติ1"/>
    <w:basedOn w:val="a"/>
    <w:link w:val="Normal"/>
    <w:qFormat/>
    <w:rsid w:val="003D138B"/>
    <w:pPr>
      <w:jc w:val="left"/>
    </w:pPr>
    <w:rPr>
      <w:rFonts w:ascii="Angsana New" w:eastAsia="Calibri" w:hAnsi="Angsana New" w:cs="Angsana New"/>
      <w:sz w:val="32"/>
    </w:rPr>
  </w:style>
  <w:style w:type="character" w:customStyle="1" w:styleId="Normal">
    <w:name w:val="Normal อักขระ"/>
    <w:link w:val="11"/>
    <w:rsid w:val="003D138B"/>
    <w:rPr>
      <w:rFonts w:ascii="Angsana New" w:eastAsia="Calibri" w:hAnsi="Angsana New" w:cs="Angsana New"/>
      <w:sz w:val="32"/>
      <w:szCs w:val="32"/>
    </w:rPr>
  </w:style>
  <w:style w:type="paragraph" w:customStyle="1" w:styleId="31">
    <w:name w:val="ลักษณะ3"/>
    <w:basedOn w:val="af0"/>
    <w:link w:val="32"/>
    <w:qFormat/>
    <w:rsid w:val="002241E1"/>
    <w:pPr>
      <w:tabs>
        <w:tab w:val="left" w:pos="993"/>
        <w:tab w:val="right" w:pos="8296"/>
      </w:tabs>
      <w:jc w:val="left"/>
    </w:pPr>
    <w:rPr>
      <w:rFonts w:ascii="Angsana New" w:eastAsia="Cordia New" w:hAnsi="Angsana New"/>
      <w:noProof/>
      <w:sz w:val="32"/>
    </w:rPr>
  </w:style>
  <w:style w:type="paragraph" w:styleId="af0">
    <w:name w:val="table of figures"/>
    <w:basedOn w:val="a"/>
    <w:next w:val="a"/>
    <w:uiPriority w:val="99"/>
    <w:semiHidden/>
    <w:unhideWhenUsed/>
    <w:rsid w:val="002241E1"/>
    <w:rPr>
      <w:rFonts w:cs="Angsana New"/>
    </w:rPr>
  </w:style>
  <w:style w:type="character" w:customStyle="1" w:styleId="32">
    <w:name w:val="ลักษณะ3 อักขระ"/>
    <w:basedOn w:val="a0"/>
    <w:link w:val="31"/>
    <w:rsid w:val="002241E1"/>
    <w:rPr>
      <w:rFonts w:ascii="Angsana New" w:eastAsia="Cordia New" w:hAnsi="Angsana New" w:cs="Angsana New"/>
      <w:noProof/>
      <w:sz w:val="32"/>
      <w:szCs w:val="32"/>
    </w:rPr>
  </w:style>
  <w:style w:type="paragraph" w:styleId="33">
    <w:name w:val="toc 3"/>
    <w:basedOn w:val="a"/>
    <w:next w:val="a"/>
    <w:autoRedefine/>
    <w:uiPriority w:val="39"/>
    <w:unhideWhenUsed/>
    <w:rsid w:val="0004270A"/>
    <w:pPr>
      <w:spacing w:after="100"/>
      <w:ind w:left="440"/>
    </w:pPr>
    <w:rPr>
      <w:rFonts w:cs="Angsana New"/>
    </w:rPr>
  </w:style>
  <w:style w:type="character" w:styleId="af1">
    <w:name w:val="Hyperlink"/>
    <w:basedOn w:val="a0"/>
    <w:uiPriority w:val="99"/>
    <w:unhideWhenUsed/>
    <w:rsid w:val="0004270A"/>
    <w:rPr>
      <w:color w:val="0000FF" w:themeColor="hyperlink"/>
      <w:u w:val="single"/>
    </w:rPr>
  </w:style>
  <w:style w:type="table" w:styleId="af2">
    <w:name w:val="Table Grid"/>
    <w:basedOn w:val="a1"/>
    <w:rsid w:val="002D50E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561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117" Type="http://schemas.openxmlformats.org/officeDocument/2006/relationships/image" Target="media/image54.emf"/><Relationship Id="rId21" Type="http://schemas.openxmlformats.org/officeDocument/2006/relationships/oleObject" Target="embeddings/oleObject3.bin"/><Relationship Id="rId42" Type="http://schemas.openxmlformats.org/officeDocument/2006/relationships/image" Target="media/image16.e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oleObject" Target="embeddings/oleObject26.bin"/><Relationship Id="rId84" Type="http://schemas.openxmlformats.org/officeDocument/2006/relationships/image" Target="media/image36.emf"/><Relationship Id="rId89" Type="http://schemas.openxmlformats.org/officeDocument/2006/relationships/oleObject" Target="embeddings/oleObject36.bin"/><Relationship Id="rId112" Type="http://schemas.openxmlformats.org/officeDocument/2006/relationships/image" Target="media/image51.png"/><Relationship Id="rId133" Type="http://schemas.openxmlformats.org/officeDocument/2006/relationships/image" Target="media/image62.emf"/><Relationship Id="rId138" Type="http://schemas.openxmlformats.org/officeDocument/2006/relationships/oleObject" Target="embeddings/oleObject59.bin"/><Relationship Id="rId154" Type="http://schemas.openxmlformats.org/officeDocument/2006/relationships/image" Target="media/image79.png"/><Relationship Id="rId159" Type="http://schemas.openxmlformats.org/officeDocument/2006/relationships/image" Target="media/image84.png"/><Relationship Id="rId16" Type="http://schemas.openxmlformats.org/officeDocument/2006/relationships/oleObject" Target="embeddings/oleObject1.bin"/><Relationship Id="rId107" Type="http://schemas.openxmlformats.org/officeDocument/2006/relationships/image" Target="media/image48.emf"/><Relationship Id="rId11" Type="http://schemas.openxmlformats.org/officeDocument/2006/relationships/image" Target="media/image1.png"/><Relationship Id="rId32" Type="http://schemas.openxmlformats.org/officeDocument/2006/relationships/image" Target="media/image11.e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image" Target="media/image24.emf"/><Relationship Id="rId74" Type="http://schemas.openxmlformats.org/officeDocument/2006/relationships/image" Target="media/image31.emf"/><Relationship Id="rId79" Type="http://schemas.openxmlformats.org/officeDocument/2006/relationships/oleObject" Target="embeddings/oleObject31.bin"/><Relationship Id="rId102" Type="http://schemas.openxmlformats.org/officeDocument/2006/relationships/image" Target="media/image45.emf"/><Relationship Id="rId123" Type="http://schemas.openxmlformats.org/officeDocument/2006/relationships/image" Target="media/image57.emf"/><Relationship Id="rId128" Type="http://schemas.openxmlformats.org/officeDocument/2006/relationships/oleObject" Target="embeddings/oleObject54.bin"/><Relationship Id="rId144" Type="http://schemas.openxmlformats.org/officeDocument/2006/relationships/image" Target="media/image69.png"/><Relationship Id="rId149" Type="http://schemas.openxmlformats.org/officeDocument/2006/relationships/image" Target="media/image74.png"/><Relationship Id="rId5" Type="http://schemas.openxmlformats.org/officeDocument/2006/relationships/settings" Target="settings.xml"/><Relationship Id="rId90" Type="http://schemas.openxmlformats.org/officeDocument/2006/relationships/image" Target="media/image39.emf"/><Relationship Id="rId95" Type="http://schemas.openxmlformats.org/officeDocument/2006/relationships/oleObject" Target="embeddings/oleObject39.bin"/><Relationship Id="rId160" Type="http://schemas.openxmlformats.org/officeDocument/2006/relationships/image" Target="media/image85.png"/><Relationship Id="rId165" Type="http://schemas.openxmlformats.org/officeDocument/2006/relationships/hyperlink" Target="http://www.guru.sanook.com/search/knowledge_search.php" TargetMode="External"/><Relationship Id="rId22" Type="http://schemas.openxmlformats.org/officeDocument/2006/relationships/image" Target="media/image6.e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19.emf"/><Relationship Id="rId64" Type="http://schemas.openxmlformats.org/officeDocument/2006/relationships/header" Target="header5.xml"/><Relationship Id="rId69" Type="http://schemas.openxmlformats.org/officeDocument/2006/relationships/header" Target="header6.xml"/><Relationship Id="rId113" Type="http://schemas.openxmlformats.org/officeDocument/2006/relationships/image" Target="media/image52.emf"/><Relationship Id="rId118" Type="http://schemas.openxmlformats.org/officeDocument/2006/relationships/oleObject" Target="embeddings/oleObject49.bin"/><Relationship Id="rId134" Type="http://schemas.openxmlformats.org/officeDocument/2006/relationships/oleObject" Target="embeddings/oleObject57.bin"/><Relationship Id="rId139" Type="http://schemas.openxmlformats.org/officeDocument/2006/relationships/header" Target="header7.xml"/><Relationship Id="rId80" Type="http://schemas.openxmlformats.org/officeDocument/2006/relationships/image" Target="media/image34.emf"/><Relationship Id="rId85" Type="http://schemas.openxmlformats.org/officeDocument/2006/relationships/oleObject" Target="embeddings/oleObject34.bin"/><Relationship Id="rId150" Type="http://schemas.openxmlformats.org/officeDocument/2006/relationships/image" Target="media/image75.png"/><Relationship Id="rId155" Type="http://schemas.openxmlformats.org/officeDocument/2006/relationships/image" Target="media/image80.png"/><Relationship Id="rId12" Type="http://schemas.openxmlformats.org/officeDocument/2006/relationships/image" Target="media/image2.png"/><Relationship Id="rId17" Type="http://schemas.openxmlformats.org/officeDocument/2006/relationships/image" Target="media/image4.emf"/><Relationship Id="rId33" Type="http://schemas.openxmlformats.org/officeDocument/2006/relationships/oleObject" Target="embeddings/oleObject9.bin"/><Relationship Id="rId38" Type="http://schemas.openxmlformats.org/officeDocument/2006/relationships/image" Target="media/image14.e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3.bin"/><Relationship Id="rId108" Type="http://schemas.openxmlformats.org/officeDocument/2006/relationships/oleObject" Target="embeddings/oleObject45.bin"/><Relationship Id="rId124" Type="http://schemas.openxmlformats.org/officeDocument/2006/relationships/oleObject" Target="embeddings/oleObject52.bin"/><Relationship Id="rId129" Type="http://schemas.openxmlformats.org/officeDocument/2006/relationships/image" Target="media/image60.emf"/><Relationship Id="rId54" Type="http://schemas.openxmlformats.org/officeDocument/2006/relationships/image" Target="media/image22.emf"/><Relationship Id="rId70" Type="http://schemas.openxmlformats.org/officeDocument/2006/relationships/image" Target="media/image29.emf"/><Relationship Id="rId75" Type="http://schemas.openxmlformats.org/officeDocument/2006/relationships/oleObject" Target="embeddings/oleObject29.bin"/><Relationship Id="rId91" Type="http://schemas.openxmlformats.org/officeDocument/2006/relationships/oleObject" Target="embeddings/oleObject37.bin"/><Relationship Id="rId96" Type="http://schemas.openxmlformats.org/officeDocument/2006/relationships/image" Target="media/image42.emf"/><Relationship Id="rId140" Type="http://schemas.openxmlformats.org/officeDocument/2006/relationships/image" Target="media/image65.png"/><Relationship Id="rId145" Type="http://schemas.openxmlformats.org/officeDocument/2006/relationships/image" Target="media/image70.png"/><Relationship Id="rId161" Type="http://schemas.openxmlformats.org/officeDocument/2006/relationships/image" Target="media/image86.png"/><Relationship Id="rId166" Type="http://schemas.openxmlformats.org/officeDocument/2006/relationships/hyperlink" Target="http://www.gotoknow.org/posts/492001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4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6" Type="http://schemas.openxmlformats.org/officeDocument/2006/relationships/image" Target="media/image47.jpeg"/><Relationship Id="rId114" Type="http://schemas.openxmlformats.org/officeDocument/2006/relationships/oleObject" Target="embeddings/oleObject47.bin"/><Relationship Id="rId119" Type="http://schemas.openxmlformats.org/officeDocument/2006/relationships/image" Target="media/image55.emf"/><Relationship Id="rId127" Type="http://schemas.openxmlformats.org/officeDocument/2006/relationships/image" Target="media/image59.emf"/><Relationship Id="rId10" Type="http://schemas.openxmlformats.org/officeDocument/2006/relationships/footer" Target="footer1.xml"/><Relationship Id="rId31" Type="http://schemas.openxmlformats.org/officeDocument/2006/relationships/oleObject" Target="embeddings/oleObject8.bin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60" Type="http://schemas.openxmlformats.org/officeDocument/2006/relationships/image" Target="media/image25.emf"/><Relationship Id="rId65" Type="http://schemas.openxmlformats.org/officeDocument/2006/relationships/image" Target="media/image27.emf"/><Relationship Id="rId73" Type="http://schemas.openxmlformats.org/officeDocument/2006/relationships/oleObject" Target="embeddings/oleObject28.bin"/><Relationship Id="rId78" Type="http://schemas.openxmlformats.org/officeDocument/2006/relationships/image" Target="media/image33.emf"/><Relationship Id="rId81" Type="http://schemas.openxmlformats.org/officeDocument/2006/relationships/oleObject" Target="embeddings/oleObject32.bin"/><Relationship Id="rId86" Type="http://schemas.openxmlformats.org/officeDocument/2006/relationships/image" Target="media/image37.emf"/><Relationship Id="rId94" Type="http://schemas.openxmlformats.org/officeDocument/2006/relationships/image" Target="media/image41.e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oleObject" Target="embeddings/oleObject51.bin"/><Relationship Id="rId130" Type="http://schemas.openxmlformats.org/officeDocument/2006/relationships/oleObject" Target="embeddings/oleObject55.bin"/><Relationship Id="rId135" Type="http://schemas.openxmlformats.org/officeDocument/2006/relationships/image" Target="media/image63.emf"/><Relationship Id="rId143" Type="http://schemas.openxmlformats.org/officeDocument/2006/relationships/image" Target="media/image68.png"/><Relationship Id="rId148" Type="http://schemas.openxmlformats.org/officeDocument/2006/relationships/image" Target="media/image73.png"/><Relationship Id="rId151" Type="http://schemas.openxmlformats.org/officeDocument/2006/relationships/image" Target="media/image76.png"/><Relationship Id="rId156" Type="http://schemas.openxmlformats.org/officeDocument/2006/relationships/image" Target="media/image81.png"/><Relationship Id="rId164" Type="http://schemas.openxmlformats.org/officeDocument/2006/relationships/hyperlink" Target="http://www.bloggang.com/viewdiary.php?id=copyazure&amp;month=05-2009&amp;date=24&amp;group=2&amp;gblog=12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39" Type="http://schemas.openxmlformats.org/officeDocument/2006/relationships/oleObject" Target="embeddings/oleObject12.bin"/><Relationship Id="rId109" Type="http://schemas.openxmlformats.org/officeDocument/2006/relationships/image" Target="media/image49.emf"/><Relationship Id="rId34" Type="http://schemas.openxmlformats.org/officeDocument/2006/relationships/image" Target="media/image12.emf"/><Relationship Id="rId50" Type="http://schemas.openxmlformats.org/officeDocument/2006/relationships/image" Target="media/image20.emf"/><Relationship Id="rId55" Type="http://schemas.openxmlformats.org/officeDocument/2006/relationships/oleObject" Target="embeddings/oleObject20.bin"/><Relationship Id="rId76" Type="http://schemas.openxmlformats.org/officeDocument/2006/relationships/image" Target="media/image32.emf"/><Relationship Id="rId97" Type="http://schemas.openxmlformats.org/officeDocument/2006/relationships/oleObject" Target="embeddings/oleObject40.bin"/><Relationship Id="rId104" Type="http://schemas.openxmlformats.org/officeDocument/2006/relationships/image" Target="media/image46.emf"/><Relationship Id="rId120" Type="http://schemas.openxmlformats.org/officeDocument/2006/relationships/oleObject" Target="embeddings/oleObject50.bin"/><Relationship Id="rId125" Type="http://schemas.openxmlformats.org/officeDocument/2006/relationships/image" Target="media/image58.emf"/><Relationship Id="rId141" Type="http://schemas.openxmlformats.org/officeDocument/2006/relationships/image" Target="media/image66.png"/><Relationship Id="rId146" Type="http://schemas.openxmlformats.org/officeDocument/2006/relationships/image" Target="media/image71.png"/><Relationship Id="rId167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0.emf"/><Relationship Id="rId162" Type="http://schemas.openxmlformats.org/officeDocument/2006/relationships/image" Target="media/image87.png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7.emf"/><Relationship Id="rId40" Type="http://schemas.openxmlformats.org/officeDocument/2006/relationships/image" Target="media/image15.emf"/><Relationship Id="rId45" Type="http://schemas.openxmlformats.org/officeDocument/2006/relationships/oleObject" Target="embeddings/oleObject15.bin"/><Relationship Id="rId66" Type="http://schemas.openxmlformats.org/officeDocument/2006/relationships/oleObject" Target="embeddings/oleObject25.bin"/><Relationship Id="rId87" Type="http://schemas.openxmlformats.org/officeDocument/2006/relationships/oleObject" Target="embeddings/oleObject35.bin"/><Relationship Id="rId110" Type="http://schemas.openxmlformats.org/officeDocument/2006/relationships/oleObject" Target="embeddings/oleObject46.bin"/><Relationship Id="rId115" Type="http://schemas.openxmlformats.org/officeDocument/2006/relationships/image" Target="media/image53.emf"/><Relationship Id="rId131" Type="http://schemas.openxmlformats.org/officeDocument/2006/relationships/image" Target="media/image61.emf"/><Relationship Id="rId136" Type="http://schemas.openxmlformats.org/officeDocument/2006/relationships/oleObject" Target="embeddings/oleObject58.bin"/><Relationship Id="rId157" Type="http://schemas.openxmlformats.org/officeDocument/2006/relationships/image" Target="media/image82.png"/><Relationship Id="rId61" Type="http://schemas.openxmlformats.org/officeDocument/2006/relationships/oleObject" Target="embeddings/oleObject23.bin"/><Relationship Id="rId82" Type="http://schemas.openxmlformats.org/officeDocument/2006/relationships/image" Target="media/image35.emf"/><Relationship Id="rId152" Type="http://schemas.openxmlformats.org/officeDocument/2006/relationships/image" Target="media/image77.png"/><Relationship Id="rId19" Type="http://schemas.openxmlformats.org/officeDocument/2006/relationships/header" Target="header4.xml"/><Relationship Id="rId14" Type="http://schemas.openxmlformats.org/officeDocument/2006/relationships/header" Target="header3.xml"/><Relationship Id="rId30" Type="http://schemas.openxmlformats.org/officeDocument/2006/relationships/image" Target="media/image10.emf"/><Relationship Id="rId35" Type="http://schemas.openxmlformats.org/officeDocument/2006/relationships/oleObject" Target="embeddings/oleObject10.bin"/><Relationship Id="rId56" Type="http://schemas.openxmlformats.org/officeDocument/2006/relationships/image" Target="media/image23.emf"/><Relationship Id="rId77" Type="http://schemas.openxmlformats.org/officeDocument/2006/relationships/oleObject" Target="embeddings/oleObject30.bin"/><Relationship Id="rId100" Type="http://schemas.openxmlformats.org/officeDocument/2006/relationships/image" Target="media/image44.emf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3.bin"/><Relationship Id="rId147" Type="http://schemas.openxmlformats.org/officeDocument/2006/relationships/image" Target="media/image72.png"/><Relationship Id="rId168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18.bin"/><Relationship Id="rId72" Type="http://schemas.openxmlformats.org/officeDocument/2006/relationships/image" Target="media/image30.emf"/><Relationship Id="rId93" Type="http://schemas.openxmlformats.org/officeDocument/2006/relationships/oleObject" Target="embeddings/oleObject38.bin"/><Relationship Id="rId98" Type="http://schemas.openxmlformats.org/officeDocument/2006/relationships/image" Target="media/image43.emf"/><Relationship Id="rId121" Type="http://schemas.openxmlformats.org/officeDocument/2006/relationships/image" Target="media/image56.emf"/><Relationship Id="rId142" Type="http://schemas.openxmlformats.org/officeDocument/2006/relationships/image" Target="media/image67.png"/><Relationship Id="rId163" Type="http://schemas.openxmlformats.org/officeDocument/2006/relationships/image" Target="media/image88.png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18.emf"/><Relationship Id="rId67" Type="http://schemas.openxmlformats.org/officeDocument/2006/relationships/image" Target="media/image28.emf"/><Relationship Id="rId116" Type="http://schemas.openxmlformats.org/officeDocument/2006/relationships/oleObject" Target="embeddings/oleObject48.bin"/><Relationship Id="rId137" Type="http://schemas.openxmlformats.org/officeDocument/2006/relationships/image" Target="media/image64.emf"/><Relationship Id="rId158" Type="http://schemas.openxmlformats.org/officeDocument/2006/relationships/image" Target="media/image83.png"/><Relationship Id="rId20" Type="http://schemas.openxmlformats.org/officeDocument/2006/relationships/image" Target="media/image5.emf"/><Relationship Id="rId41" Type="http://schemas.openxmlformats.org/officeDocument/2006/relationships/oleObject" Target="embeddings/oleObject13.bin"/><Relationship Id="rId62" Type="http://schemas.openxmlformats.org/officeDocument/2006/relationships/image" Target="media/image26.emf"/><Relationship Id="rId83" Type="http://schemas.openxmlformats.org/officeDocument/2006/relationships/oleObject" Target="embeddings/oleObject33.bin"/><Relationship Id="rId88" Type="http://schemas.openxmlformats.org/officeDocument/2006/relationships/image" Target="media/image38.emf"/><Relationship Id="rId111" Type="http://schemas.openxmlformats.org/officeDocument/2006/relationships/image" Target="media/image50.png"/><Relationship Id="rId132" Type="http://schemas.openxmlformats.org/officeDocument/2006/relationships/oleObject" Target="embeddings/oleObject56.bin"/><Relationship Id="rId153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17455E-1227-4C12-B519-AF4D7DCFB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268</Pages>
  <Words>33813</Words>
  <Characters>192739</Characters>
  <Application>Microsoft Office Word</Application>
  <DocSecurity>0</DocSecurity>
  <Lines>1606</Lines>
  <Paragraphs>452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6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HALE-NOI</dc:creator>
  <cp:lastModifiedBy>Mamew</cp:lastModifiedBy>
  <cp:revision>18</cp:revision>
  <cp:lastPrinted>2014-06-19T07:29:00Z</cp:lastPrinted>
  <dcterms:created xsi:type="dcterms:W3CDTF">2014-06-18T20:22:00Z</dcterms:created>
  <dcterms:modified xsi:type="dcterms:W3CDTF">2014-06-22T08:34:00Z</dcterms:modified>
</cp:coreProperties>
</file>